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1A290C" w14:textId="1C982FFA" w:rsidR="00C33765" w:rsidRPr="00C33765" w:rsidRDefault="00C33765" w:rsidP="00C33765">
      <w:pPr>
        <w:rPr>
          <w:color w:val="FF0000"/>
        </w:rPr>
      </w:pPr>
      <w:proofErr w:type="gramStart"/>
      <w:r w:rsidRPr="00C33765">
        <w:rPr>
          <w:color w:val="FF0000"/>
        </w:rPr>
        <w:t>!*</w:t>
      </w:r>
      <w:proofErr w:type="gramEnd"/>
      <w:r w:rsidRPr="00C33765">
        <w:rPr>
          <w:color w:val="FF0000"/>
        </w:rPr>
        <w:t>!*</w:t>
      </w:r>
      <w:r w:rsidRPr="00C33765">
        <w:rPr>
          <w:color w:val="FF0000"/>
        </w:rPr>
        <w:t>Under development</w:t>
      </w:r>
      <w:r w:rsidRPr="00C33765">
        <w:rPr>
          <w:color w:val="FF0000"/>
        </w:rPr>
        <w:t>*!*!</w:t>
      </w:r>
    </w:p>
    <w:p w14:paraId="080C5E47" w14:textId="75F55083" w:rsidR="00C33765" w:rsidRPr="00C33765" w:rsidRDefault="00C33765" w:rsidP="00C33765">
      <w:pPr>
        <w:rPr>
          <w:color w:val="FF0000"/>
        </w:rPr>
      </w:pPr>
      <w:r w:rsidRPr="00C33765">
        <w:rPr>
          <w:color w:val="FF0000"/>
        </w:rPr>
        <w:t>Please note that t</w:t>
      </w:r>
      <w:r w:rsidRPr="00C33765">
        <w:rPr>
          <w:color w:val="FF0000"/>
        </w:rPr>
        <w:t xml:space="preserve">his </w:t>
      </w:r>
      <w:r w:rsidRPr="00C33765">
        <w:rPr>
          <w:color w:val="FF0000"/>
        </w:rPr>
        <w:t>version of the IP core</w:t>
      </w:r>
      <w:r w:rsidRPr="00C33765">
        <w:rPr>
          <w:color w:val="FF0000"/>
        </w:rPr>
        <w:t xml:space="preserve"> is </w:t>
      </w:r>
      <w:r w:rsidRPr="00C33765">
        <w:rPr>
          <w:color w:val="FF0000"/>
        </w:rPr>
        <w:t xml:space="preserve">not a final one, but still </w:t>
      </w:r>
      <w:r w:rsidRPr="00C33765">
        <w:rPr>
          <w:color w:val="FF0000"/>
        </w:rPr>
        <w:t>currently under developmen</w:t>
      </w:r>
      <w:r w:rsidRPr="00C33765">
        <w:rPr>
          <w:color w:val="FF0000"/>
        </w:rPr>
        <w:t xml:space="preserve">t. </w:t>
      </w:r>
      <w:r w:rsidRPr="00C33765">
        <w:rPr>
          <w:color w:val="FF0000"/>
        </w:rPr>
        <w:t xml:space="preserve">This notice will be removed once the </w:t>
      </w:r>
      <w:r w:rsidRPr="00C33765">
        <w:rPr>
          <w:color w:val="FF0000"/>
        </w:rPr>
        <w:t>IP core</w:t>
      </w:r>
      <w:r w:rsidRPr="00C33765">
        <w:rPr>
          <w:color w:val="FF0000"/>
        </w:rPr>
        <w:t xml:space="preserve"> is in a stable</w:t>
      </w:r>
      <w:r w:rsidRPr="00C33765">
        <w:rPr>
          <w:color w:val="FF0000"/>
        </w:rPr>
        <w:t>/final</w:t>
      </w:r>
      <w:r w:rsidRPr="00C33765">
        <w:rPr>
          <w:color w:val="FF0000"/>
        </w:rPr>
        <w:t xml:space="preserve"> state</w:t>
      </w:r>
      <w:r w:rsidRPr="00C33765">
        <w:rPr>
          <w:color w:val="FF0000"/>
        </w:rPr>
        <w:t>.</w:t>
      </w:r>
    </w:p>
    <w:p w14:paraId="28A9E46F" w14:textId="77777777" w:rsidR="00E52372" w:rsidRPr="00E52372" w:rsidRDefault="0045104B" w:rsidP="00AA07A8">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8"/>
        <w:gridCol w:w="1982"/>
      </w:tblGrid>
      <w:tr w:rsidR="003C0565" w14:paraId="4B92F0CF" w14:textId="77777777"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14:paraId="18AD4DEB" w14:textId="77777777" w:rsidR="00006CB0" w:rsidRDefault="003C0565">
            <w:pPr>
              <w:jc w:val="center"/>
              <w:rPr>
                <w:b w:val="0"/>
                <w:bCs/>
                <w:sz w:val="22"/>
              </w:rPr>
            </w:pPr>
            <w:r>
              <w:t>IP quick facts</w:t>
            </w:r>
          </w:p>
        </w:tc>
      </w:tr>
      <w:tr w:rsidR="003C0565" w14:paraId="447A69EB"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5F2D1721" w14:textId="77777777" w:rsidR="003C0565" w:rsidRDefault="00E637F1" w:rsidP="00ED309D">
            <w:r>
              <w:t>Supported device families</w:t>
            </w:r>
          </w:p>
        </w:tc>
        <w:tc>
          <w:tcPr>
            <w:tcW w:w="1951" w:type="dxa"/>
            <w:vAlign w:val="center"/>
          </w:tcPr>
          <w:p w14:paraId="5FDD3656" w14:textId="77777777" w:rsidR="00006CB0" w:rsidRDefault="00E637F1" w:rsidP="00ED309D">
            <w:pPr>
              <w:jc w:val="right"/>
              <w:rPr>
                <w:sz w:val="22"/>
              </w:rPr>
            </w:pPr>
            <w:r>
              <w:t>Zynq</w:t>
            </w:r>
            <w:r w:rsidR="0020045F">
              <w:t>®</w:t>
            </w:r>
            <w:r>
              <w:t>-7000, 7 series</w:t>
            </w:r>
          </w:p>
        </w:tc>
      </w:tr>
      <w:tr w:rsidR="003C0565" w14:paraId="5F0E7328"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273E2CB2" w14:textId="77777777" w:rsidR="003C0565" w:rsidRDefault="00E637F1" w:rsidP="00ED309D">
            <w:r>
              <w:t>Supported user interfaces</w:t>
            </w:r>
          </w:p>
        </w:tc>
        <w:tc>
          <w:tcPr>
            <w:tcW w:w="1951" w:type="dxa"/>
            <w:vAlign w:val="center"/>
          </w:tcPr>
          <w:p w14:paraId="174577B7" w14:textId="5E5E3ACF" w:rsidR="00006CB0" w:rsidRDefault="00E637F1" w:rsidP="00C21A23">
            <w:pPr>
              <w:jc w:val="right"/>
              <w:rPr>
                <w:sz w:val="22"/>
              </w:rPr>
            </w:pPr>
            <w:r>
              <w:t>Xilinx</w:t>
            </w:r>
            <w:r w:rsidR="0020045F">
              <w:t>®</w:t>
            </w:r>
            <w:r>
              <w:t xml:space="preserve">: </w:t>
            </w:r>
            <w:r w:rsidR="00C21A23">
              <w:t>AXI4</w:t>
            </w:r>
            <w:r w:rsidR="00E603D9">
              <w:t xml:space="preserve">, </w:t>
            </w:r>
            <w:r w:rsidR="00C21A23">
              <w:t>AXI4 Lite, ULPI</w:t>
            </w:r>
          </w:p>
        </w:tc>
      </w:tr>
      <w:tr w:rsidR="00DF14F3" w14:paraId="59E372EC" w14:textId="77777777"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14:paraId="4864B0E7" w14:textId="77777777" w:rsidR="00006CB0" w:rsidRDefault="00EE3004" w:rsidP="00ED309D">
            <w:pPr>
              <w:jc w:val="center"/>
              <w:rPr>
                <w:b/>
                <w:color w:val="FFFFFF" w:themeColor="background1"/>
              </w:rPr>
            </w:pPr>
            <w:r w:rsidRPr="00EE3004">
              <w:rPr>
                <w:b/>
                <w:color w:val="FFFFFF" w:themeColor="background1"/>
              </w:rPr>
              <w:t>Provided with core</w:t>
            </w:r>
          </w:p>
        </w:tc>
      </w:tr>
      <w:tr w:rsidR="003C0565" w14:paraId="48FE809A"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05BC9BE2" w14:textId="77777777" w:rsidR="003C0565" w:rsidRDefault="00E637F1" w:rsidP="00ED309D">
            <w:r>
              <w:t>Design files</w:t>
            </w:r>
          </w:p>
        </w:tc>
        <w:tc>
          <w:tcPr>
            <w:tcW w:w="1951" w:type="dxa"/>
            <w:vAlign w:val="center"/>
          </w:tcPr>
          <w:p w14:paraId="2FB4DFE7" w14:textId="77777777" w:rsidR="00006CB0" w:rsidRDefault="00E637F1" w:rsidP="00ED309D">
            <w:pPr>
              <w:jc w:val="right"/>
              <w:rPr>
                <w:sz w:val="22"/>
              </w:rPr>
            </w:pPr>
            <w:r>
              <w:t>VHDL</w:t>
            </w:r>
          </w:p>
        </w:tc>
      </w:tr>
      <w:tr w:rsidR="003C0565" w14:paraId="5A33A134"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66986C0F" w14:textId="77777777" w:rsidR="003C0565" w:rsidRDefault="00E637F1" w:rsidP="00ED309D">
            <w:r>
              <w:t>Simulation model</w:t>
            </w:r>
          </w:p>
        </w:tc>
        <w:tc>
          <w:tcPr>
            <w:tcW w:w="1951" w:type="dxa"/>
            <w:vAlign w:val="center"/>
          </w:tcPr>
          <w:p w14:paraId="00766CAC" w14:textId="6B7B8316" w:rsidR="00006CB0" w:rsidRDefault="00C21A23" w:rsidP="00ED309D">
            <w:pPr>
              <w:jc w:val="right"/>
              <w:rPr>
                <w:sz w:val="22"/>
              </w:rPr>
            </w:pPr>
            <w:r>
              <w:t>-</w:t>
            </w:r>
          </w:p>
        </w:tc>
      </w:tr>
      <w:tr w:rsidR="006C3F68" w14:paraId="713EFD73"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09BC33DE" w14:textId="77777777" w:rsidR="006C3F68" w:rsidRDefault="006C3F68" w:rsidP="00ED309D">
            <w:r>
              <w:t>Constraints file</w:t>
            </w:r>
          </w:p>
        </w:tc>
        <w:tc>
          <w:tcPr>
            <w:tcW w:w="1951" w:type="dxa"/>
            <w:vAlign w:val="center"/>
          </w:tcPr>
          <w:p w14:paraId="141E80C7" w14:textId="77777777" w:rsidR="006C3F68" w:rsidRDefault="006C3F68" w:rsidP="00ED309D">
            <w:pPr>
              <w:jc w:val="right"/>
            </w:pPr>
            <w:r>
              <w:t>XDC</w:t>
            </w:r>
          </w:p>
        </w:tc>
      </w:tr>
      <w:tr w:rsidR="003C0565" w14:paraId="583559CF"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188E1699" w14:textId="77777777" w:rsidR="003C0565" w:rsidRDefault="00E637F1" w:rsidP="00ED309D">
            <w:r>
              <w:t>Software driver</w:t>
            </w:r>
          </w:p>
        </w:tc>
        <w:tc>
          <w:tcPr>
            <w:tcW w:w="1951" w:type="dxa"/>
            <w:vAlign w:val="center"/>
          </w:tcPr>
          <w:p w14:paraId="1E059BC3" w14:textId="77777777" w:rsidR="00006CB0" w:rsidRDefault="00E637F1" w:rsidP="00ED309D">
            <w:pPr>
              <w:jc w:val="right"/>
              <w:rPr>
                <w:sz w:val="22"/>
              </w:rPr>
            </w:pPr>
            <w:r>
              <w:t>N/A</w:t>
            </w:r>
          </w:p>
        </w:tc>
      </w:tr>
      <w:tr w:rsidR="00DF14F3" w14:paraId="0CCC45FA" w14:textId="77777777"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14:paraId="11C34F77" w14:textId="77777777" w:rsidR="00006CB0" w:rsidRDefault="00EE3004" w:rsidP="00ED309D">
            <w:pPr>
              <w:jc w:val="center"/>
              <w:rPr>
                <w:b/>
                <w:color w:val="FFFFFF" w:themeColor="background1"/>
              </w:rPr>
            </w:pPr>
            <w:r w:rsidRPr="00EE3004">
              <w:rPr>
                <w:b/>
                <w:color w:val="FFFFFF" w:themeColor="background1"/>
              </w:rPr>
              <w:t>Tested design flows</w:t>
            </w:r>
          </w:p>
        </w:tc>
      </w:tr>
      <w:tr w:rsidR="003C0565" w14:paraId="1AD5B9EB"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13A52EB6" w14:textId="77777777" w:rsidR="003C0565" w:rsidRDefault="00DF14F3" w:rsidP="00ED309D">
            <w:r>
              <w:t>Design entry</w:t>
            </w:r>
          </w:p>
        </w:tc>
        <w:tc>
          <w:tcPr>
            <w:tcW w:w="1951" w:type="dxa"/>
            <w:vAlign w:val="center"/>
          </w:tcPr>
          <w:p w14:paraId="42FDBA02" w14:textId="77777777" w:rsidR="00006CB0" w:rsidRDefault="00DF14F3" w:rsidP="00ED309D">
            <w:pPr>
              <w:jc w:val="right"/>
              <w:rPr>
                <w:sz w:val="22"/>
              </w:rPr>
            </w:pPr>
            <w:proofErr w:type="spellStart"/>
            <w:r>
              <w:t>Vivado</w:t>
            </w:r>
            <w:proofErr w:type="spellEnd"/>
            <w:r w:rsidR="0020045F">
              <w:t>™</w:t>
            </w:r>
            <w:r>
              <w:t xml:space="preserve"> Design Suite 201</w:t>
            </w:r>
            <w:r w:rsidR="00A902A8">
              <w:t>5</w:t>
            </w:r>
            <w:r>
              <w:t>.</w:t>
            </w:r>
            <w:r w:rsidR="00D71614">
              <w:t>4</w:t>
            </w:r>
          </w:p>
        </w:tc>
      </w:tr>
      <w:tr w:rsidR="00DF14F3" w14:paraId="7B6BC214"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144A2206" w14:textId="77777777" w:rsidR="00DF14F3" w:rsidRDefault="00DF14F3" w:rsidP="00ED309D">
            <w:r>
              <w:t>Synthesis</w:t>
            </w:r>
          </w:p>
        </w:tc>
        <w:tc>
          <w:tcPr>
            <w:tcW w:w="1951" w:type="dxa"/>
            <w:vAlign w:val="center"/>
          </w:tcPr>
          <w:p w14:paraId="7B07F5C0" w14:textId="77777777" w:rsidR="00006CB0" w:rsidRDefault="00DF14F3" w:rsidP="00ED309D">
            <w:pPr>
              <w:jc w:val="right"/>
              <w:rPr>
                <w:sz w:val="22"/>
              </w:rPr>
            </w:pPr>
            <w:proofErr w:type="spellStart"/>
            <w:r>
              <w:t>Vivado</w:t>
            </w:r>
            <w:proofErr w:type="spellEnd"/>
            <w:r>
              <w:t xml:space="preserve"> Synthesis 201</w:t>
            </w:r>
            <w:r w:rsidR="00A902A8">
              <w:t>5</w:t>
            </w:r>
            <w:r>
              <w:t>.</w:t>
            </w:r>
            <w:r w:rsidR="00D71614">
              <w:t>4</w:t>
            </w:r>
          </w:p>
        </w:tc>
      </w:tr>
    </w:tbl>
    <w:p w14:paraId="700178DE" w14:textId="52B6FD48" w:rsidR="00EE311B" w:rsidRDefault="00450CE6" w:rsidP="00EE311B">
      <w:pPr>
        <w:ind w:firstLine="720"/>
      </w:pPr>
      <w:r>
        <w:t xml:space="preserve">This </w:t>
      </w:r>
      <w:r w:rsidR="00530CF0">
        <w:t>user guide</w:t>
      </w:r>
      <w:r w:rsidR="00F372EE">
        <w:t xml:space="preserve"> describes the Digilent </w:t>
      </w:r>
      <w:r w:rsidR="00EE311B">
        <w:t>USB Device Controller</w:t>
      </w:r>
      <w:r>
        <w:t xml:space="preserve"> Intellectual Property. </w:t>
      </w:r>
      <w:r w:rsidR="00EE311B">
        <w:t xml:space="preserve">This IP is designed to provide communication between an AXI </w:t>
      </w:r>
      <w:proofErr w:type="spellStart"/>
      <w:r w:rsidR="00EE311B">
        <w:t>Microblaze</w:t>
      </w:r>
      <w:proofErr w:type="spellEnd"/>
      <w:r w:rsidR="00EE311B">
        <w:t xml:space="preserve"> system and a USB 2.0 Host. </w:t>
      </w:r>
    </w:p>
    <w:p w14:paraId="640214E9" w14:textId="77777777" w:rsidR="00450CE6" w:rsidRDefault="0045104B" w:rsidP="00450CE6">
      <w:pPr>
        <w:pStyle w:val="Heading1"/>
      </w:pPr>
      <w:r>
        <w:tab/>
      </w:r>
      <w:r w:rsidR="00450CE6">
        <w:t>Features</w:t>
      </w:r>
    </w:p>
    <w:p w14:paraId="3EE92315" w14:textId="276A866D" w:rsidR="00450CE6" w:rsidRDefault="00EE311B" w:rsidP="00450CE6">
      <w:pPr>
        <w:pStyle w:val="ListParagraph"/>
        <w:numPr>
          <w:ilvl w:val="0"/>
          <w:numId w:val="16"/>
        </w:numPr>
        <w:spacing w:after="0" w:line="240" w:lineRule="auto"/>
      </w:pPr>
      <w:r>
        <w:t xml:space="preserve">Capable to operate at 480Mb/s (USB High Speed) </w:t>
      </w:r>
    </w:p>
    <w:p w14:paraId="10F3C0D0" w14:textId="3CB3C4C9" w:rsidR="00450CE6" w:rsidRDefault="00EE311B" w:rsidP="00450CE6">
      <w:pPr>
        <w:pStyle w:val="ListParagraph"/>
        <w:numPr>
          <w:ilvl w:val="0"/>
          <w:numId w:val="16"/>
        </w:numPr>
        <w:spacing w:after="0" w:line="240" w:lineRule="auto"/>
      </w:pPr>
      <w:r>
        <w:t>ULPI Interface</w:t>
      </w:r>
    </w:p>
    <w:p w14:paraId="7238996A" w14:textId="77777777" w:rsidR="00EE311B" w:rsidRDefault="00EE311B" w:rsidP="00EE311B">
      <w:pPr>
        <w:pStyle w:val="ListParagraph"/>
        <w:numPr>
          <w:ilvl w:val="0"/>
          <w:numId w:val="16"/>
        </w:numPr>
        <w:spacing w:after="0" w:line="240" w:lineRule="auto"/>
      </w:pPr>
      <w:r>
        <w:t>tested with 2 endpoints</w:t>
      </w:r>
    </w:p>
    <w:p w14:paraId="5D88C800" w14:textId="10ECFC15" w:rsidR="00450CE6" w:rsidRDefault="00EE311B" w:rsidP="00450CE6">
      <w:pPr>
        <w:pStyle w:val="ListParagraph"/>
        <w:numPr>
          <w:ilvl w:val="0"/>
          <w:numId w:val="16"/>
        </w:numPr>
        <w:spacing w:after="0" w:line="240" w:lineRule="auto"/>
      </w:pPr>
      <w:r>
        <w:t>Integrated DMA engine</w:t>
      </w:r>
    </w:p>
    <w:p w14:paraId="22DD26A7" w14:textId="5EC10F44" w:rsidR="00006CB0" w:rsidRDefault="00A93BFE">
      <w:pPr>
        <w:pStyle w:val="Heading1"/>
      </w:pPr>
      <w:r>
        <w:tab/>
      </w:r>
      <w:r w:rsidR="00EE311B">
        <w:t>Overview</w:t>
      </w:r>
    </w:p>
    <w:p w14:paraId="1920A704" w14:textId="2F7379A6" w:rsidR="00134D78" w:rsidRDefault="00EE311B">
      <w:r>
        <w:t xml:space="preserve">The design is divided in two clock domains. The logic on the ULPI clock side is responsible with the UPLI bus decoding, speed negotiation and packet decoding. The logic on the AXI side is responsible for transferring data between the transmit buffers, receive buffers, context and the main memory. </w:t>
      </w:r>
    </w:p>
    <w:p w14:paraId="14B40FD5" w14:textId="7C0E95E4" w:rsidR="008C016F" w:rsidRDefault="00873893">
      <w:r>
        <w:object w:dxaOrig="16125" w:dyaOrig="11145" w14:anchorId="7E605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23pt" o:ole="">
            <v:imagedata r:id="rId8" o:title=""/>
          </v:shape>
          <o:OLEObject Type="Embed" ProgID="Visio.Drawing.15" ShapeID="_x0000_i1025" DrawAspect="Content" ObjectID="_1651346888" r:id="rId9"/>
        </w:object>
      </w:r>
    </w:p>
    <w:p w14:paraId="5AD02DE0" w14:textId="7B57DADC" w:rsidR="008C016F" w:rsidRDefault="008C016F" w:rsidP="008C016F">
      <w:pPr>
        <w:pStyle w:val="Caption"/>
      </w:pPr>
      <w:r>
        <w:t xml:space="preserve">Figure </w:t>
      </w:r>
      <w:r w:rsidR="00752DFE">
        <w:t>1</w:t>
      </w:r>
      <w:r>
        <w:t>. IP top-level diagram.</w:t>
      </w:r>
    </w:p>
    <w:p w14:paraId="7F7CDFDC" w14:textId="1F8F4BDE" w:rsidR="00006CB0" w:rsidRDefault="00006CB0"/>
    <w:p w14:paraId="74A4F3EE" w14:textId="55C3094B" w:rsidR="00450CE6" w:rsidRPr="007E69D3" w:rsidRDefault="00821E6D" w:rsidP="007E69D3">
      <w:pPr>
        <w:pStyle w:val="Heading2"/>
        <w:rPr>
          <w:sz w:val="24"/>
          <w:szCs w:val="24"/>
        </w:rPr>
      </w:pPr>
      <w:r w:rsidRPr="007E69D3">
        <w:rPr>
          <w:sz w:val="24"/>
          <w:szCs w:val="24"/>
        </w:rPr>
        <w:t>Protocol Engine</w:t>
      </w:r>
    </w:p>
    <w:p w14:paraId="772ED8C9" w14:textId="77777777" w:rsidR="00821E6D" w:rsidRDefault="00821E6D" w:rsidP="00821E6D">
      <w:r>
        <w:t>This block is responsible with managing communication on the ULPI bus, with speed negotiation and with packet encoding/</w:t>
      </w:r>
      <w:proofErr w:type="spellStart"/>
      <w:r>
        <w:t>decoding</w:t>
      </w:r>
      <w:r w:rsidR="00361981">
        <w:t>.</w:t>
      </w:r>
      <w:r>
        <w:t>Transmit</w:t>
      </w:r>
      <w:proofErr w:type="spellEnd"/>
      <w:r>
        <w:t xml:space="preserve"> packet data is passed to the Protocol Engine block through the TX Buffers, while received packets are placed in the RX Buffers.</w:t>
      </w:r>
    </w:p>
    <w:p w14:paraId="5B3F8370" w14:textId="77777777" w:rsidR="00F55BD3" w:rsidRDefault="00F55BD3" w:rsidP="007E69D3">
      <w:pPr>
        <w:pStyle w:val="Heading4"/>
        <w:numPr>
          <w:ilvl w:val="0"/>
          <w:numId w:val="0"/>
        </w:numPr>
      </w:pPr>
      <w:r>
        <w:t>3.1.1</w:t>
      </w:r>
      <w:r w:rsidRPr="00AC1F9C">
        <w:tab/>
      </w:r>
      <w:r>
        <w:t>ULPI</w:t>
      </w:r>
    </w:p>
    <w:p w14:paraId="2EA25999" w14:textId="77777777" w:rsidR="00606C89" w:rsidRPr="007E69D3" w:rsidRDefault="00606C89" w:rsidP="007E69D3">
      <w:r>
        <w:t>The ULPI block decodes the data received over the ULPI bus</w:t>
      </w:r>
      <w:r w:rsidR="007F549E">
        <w:t xml:space="preserve"> and implements the required frameworks for NOPID, </w:t>
      </w:r>
      <w:proofErr w:type="gramStart"/>
      <w:r w:rsidR="007F549E">
        <w:t>Transmit</w:t>
      </w:r>
      <w:proofErr w:type="gramEnd"/>
      <w:r w:rsidR="007F549E">
        <w:t xml:space="preserve"> packet (PID), Register write (REGW) and register read (REGR) commands. According to the ULPI specifications, the USB PHY can abort packets that are being transmitted. This requirement is not implemented yet.</w:t>
      </w:r>
    </w:p>
    <w:p w14:paraId="25540A5E" w14:textId="77777777" w:rsidR="00F55BD3" w:rsidRDefault="00F55BD3" w:rsidP="007E69D3">
      <w:pPr>
        <w:pStyle w:val="Heading4"/>
        <w:numPr>
          <w:ilvl w:val="0"/>
          <w:numId w:val="0"/>
        </w:numPr>
      </w:pPr>
      <w:r>
        <w:t>3.1.2</w:t>
      </w:r>
      <w:r w:rsidRPr="00AC1F9C">
        <w:tab/>
      </w:r>
      <w:r>
        <w:t>High Speed Negotiation</w:t>
      </w:r>
    </w:p>
    <w:p w14:paraId="241E6C13" w14:textId="77777777" w:rsidR="00606C89" w:rsidRDefault="009E7953">
      <w:r>
        <w:t xml:space="preserve">This block implements the logic required for carrying out the </w:t>
      </w:r>
      <w:proofErr w:type="gramStart"/>
      <w:r>
        <w:t>High Speed</w:t>
      </w:r>
      <w:proofErr w:type="gramEnd"/>
      <w:r>
        <w:t xml:space="preserve"> Negotiation, Reset, Suspend and Resume as described by Chapter7 of the USB Specif</w:t>
      </w:r>
      <w:r w:rsidR="003C07EC">
        <w:t>ications. Suspend and Resume have</w:t>
      </w:r>
      <w:r>
        <w:t xml:space="preserve"> not been tested yet.</w:t>
      </w:r>
    </w:p>
    <w:p w14:paraId="3E24EA05" w14:textId="77777777" w:rsidR="00F55BD3" w:rsidRDefault="00F55BD3" w:rsidP="007E69D3">
      <w:pPr>
        <w:pStyle w:val="Heading4"/>
        <w:numPr>
          <w:ilvl w:val="0"/>
          <w:numId w:val="0"/>
        </w:numPr>
      </w:pPr>
      <w:r>
        <w:lastRenderedPageBreak/>
        <w:t>3.1.3</w:t>
      </w:r>
      <w:r w:rsidRPr="00AC1F9C">
        <w:tab/>
      </w:r>
      <w:r>
        <w:t>Protocol Engine</w:t>
      </w:r>
    </w:p>
    <w:p w14:paraId="2932A8D8" w14:textId="77777777" w:rsidR="003C07EC" w:rsidRPr="007E69D3" w:rsidRDefault="003C07EC" w:rsidP="007E69D3">
      <w:r>
        <w:t xml:space="preserve">This block implements Chapter8 (Protocol Layer) of the USB specifications. </w:t>
      </w:r>
      <w:r w:rsidR="00E41546">
        <w:t xml:space="preserve">The implemented and tested state machines are </w:t>
      </w:r>
      <w:proofErr w:type="spellStart"/>
      <w:r w:rsidR="00E41546">
        <w:t>Dev_Do_BCINTI</w:t>
      </w:r>
      <w:proofErr w:type="spellEnd"/>
      <w:r w:rsidR="00E41546">
        <w:t xml:space="preserve">, </w:t>
      </w:r>
      <w:proofErr w:type="spellStart"/>
      <w:r w:rsidR="00E41546">
        <w:t>Dev_HS_BCO</w:t>
      </w:r>
      <w:proofErr w:type="spellEnd"/>
      <w:r w:rsidR="00E41546">
        <w:t xml:space="preserve">. </w:t>
      </w:r>
      <w:proofErr w:type="spellStart"/>
      <w:r w:rsidR="00E41546">
        <w:t>Dev_HS_Ping</w:t>
      </w:r>
      <w:proofErr w:type="spellEnd"/>
      <w:r w:rsidR="00E41546">
        <w:t xml:space="preserve">, </w:t>
      </w:r>
      <w:proofErr w:type="spellStart"/>
      <w:r w:rsidR="00E41546">
        <w:t>Dev_Do_BCINTO</w:t>
      </w:r>
      <w:proofErr w:type="spellEnd"/>
      <w:r w:rsidR="00E41546">
        <w:t xml:space="preserve"> are not tested. </w:t>
      </w:r>
      <w:r>
        <w:t xml:space="preserve">Isochronous transfers are not supported. </w:t>
      </w:r>
      <w:r w:rsidR="00E41546">
        <w:t>Handshake responses are generated automatically.</w:t>
      </w:r>
    </w:p>
    <w:p w14:paraId="178436F2" w14:textId="77777777" w:rsidR="003C07EC" w:rsidRPr="00606C89" w:rsidRDefault="003C07EC"/>
    <w:p w14:paraId="463C9889" w14:textId="77777777" w:rsidR="00F55BD3" w:rsidRDefault="00F55BD3" w:rsidP="007E69D3">
      <w:pPr>
        <w:pStyle w:val="Heading4"/>
        <w:numPr>
          <w:ilvl w:val="0"/>
          <w:numId w:val="0"/>
        </w:numPr>
        <w:ind w:left="720" w:hanging="720"/>
      </w:pPr>
      <w:r>
        <w:t>3.1.4</w:t>
      </w:r>
      <w:r w:rsidRPr="00AC1F9C">
        <w:tab/>
      </w:r>
      <w:r>
        <w:t>Transmit Buffers</w:t>
      </w:r>
    </w:p>
    <w:p w14:paraId="2CC8D6D6" w14:textId="749E0856" w:rsidR="00450CE6" w:rsidRDefault="00821E6D" w:rsidP="007E69D3">
      <w:pPr>
        <w:keepNext/>
      </w:pPr>
      <w:r>
        <w:t xml:space="preserve">Data is passed from the DMA engine to the Protocol Engine in two stages. Packets are first stored into an AXI Stream interface FIFO. The second stage is implemented into a dual port BRAM block. Each endpoint has 1024 bytes reserved and the internal logic is responsible with distributing data from the TX FIFO to the correct address in BRAM. </w:t>
      </w:r>
      <w:r w:rsidR="00F55BD3">
        <w:t xml:space="preserve">The transmit buffers are implemented in the </w:t>
      </w:r>
      <w:proofErr w:type="spellStart"/>
      <w:r w:rsidR="00F55BD3">
        <w:t>Transmit_Path</w:t>
      </w:r>
      <w:proofErr w:type="spellEnd"/>
      <w:r w:rsidR="00F55BD3">
        <w:t xml:space="preserve"> module</w:t>
      </w:r>
    </w:p>
    <w:p w14:paraId="2FE6ACA8" w14:textId="77777777" w:rsidR="00F55BD3" w:rsidRDefault="00F55BD3" w:rsidP="007E69D3">
      <w:pPr>
        <w:pStyle w:val="Heading4"/>
        <w:numPr>
          <w:ilvl w:val="0"/>
          <w:numId w:val="0"/>
        </w:numPr>
      </w:pPr>
      <w:r>
        <w:t>3.1.5</w:t>
      </w:r>
      <w:r w:rsidRPr="00AC1F9C">
        <w:tab/>
      </w:r>
      <w:r>
        <w:t>Receive Buffers</w:t>
      </w:r>
    </w:p>
    <w:p w14:paraId="0EC23279" w14:textId="5764341F" w:rsidR="00450CE6" w:rsidRDefault="00821E6D" w:rsidP="007E69D3">
      <w:pPr>
        <w:keepNext/>
      </w:pPr>
      <w:r>
        <w:t xml:space="preserve">The received packet bytes are stored as they arrive in an input buffer. If the packet is received without </w:t>
      </w:r>
      <w:proofErr w:type="gramStart"/>
      <w:r>
        <w:t>errors</w:t>
      </w:r>
      <w:proofErr w:type="gramEnd"/>
      <w:r>
        <w:t xml:space="preserve"> it is passed to an AXI Stream interface FIFO. If errors are detected, the packet is discarded. There is no need for individual buffers for each endpoint since the DMA engine will distribute the packets to the endpoint buffers allocated in system memory.</w:t>
      </w:r>
      <w:r w:rsidR="00F55BD3">
        <w:t xml:space="preserve"> The receive buffer is placed in the top module.</w:t>
      </w:r>
    </w:p>
    <w:p w14:paraId="4FDE6E21" w14:textId="6F1BF12C" w:rsidR="00450CE6" w:rsidRPr="007E69D3" w:rsidRDefault="00606C89" w:rsidP="007E69D3">
      <w:pPr>
        <w:pStyle w:val="Heading2"/>
        <w:numPr>
          <w:ilvl w:val="0"/>
          <w:numId w:val="0"/>
        </w:numPr>
        <w:ind w:left="720" w:hanging="720"/>
        <w:rPr>
          <w:sz w:val="24"/>
          <w:szCs w:val="24"/>
        </w:rPr>
      </w:pPr>
      <w:bookmarkStart w:id="0" w:name="_Ref402199395"/>
      <w:r>
        <w:t>3.2</w:t>
      </w:r>
      <w:bookmarkEnd w:id="0"/>
      <w:r w:rsidR="0045104B">
        <w:tab/>
      </w:r>
      <w:r w:rsidR="00821E6D" w:rsidRPr="007E69D3">
        <w:rPr>
          <w:sz w:val="24"/>
          <w:szCs w:val="24"/>
        </w:rPr>
        <w:t>Context</w:t>
      </w:r>
    </w:p>
    <w:p w14:paraId="2333C37A" w14:textId="77777777" w:rsidR="00821E6D" w:rsidRDefault="00821E6D" w:rsidP="00821E6D">
      <w:r>
        <w:t>There are two data structures that provide the information required to transfer data between the ULPI interface and the system memory. These two structures are the Queue Heads (</w:t>
      </w:r>
      <w:proofErr w:type="spellStart"/>
      <w:r>
        <w:t>dQH</w:t>
      </w:r>
      <w:proofErr w:type="spellEnd"/>
      <w:r>
        <w:t>) and the Transfer Descriptors (</w:t>
      </w:r>
      <w:proofErr w:type="spellStart"/>
      <w:r>
        <w:t>dTD</w:t>
      </w:r>
      <w:proofErr w:type="spellEnd"/>
      <w:r>
        <w:t xml:space="preserve">). The software is responsible for creating both Queue Heads and Transfer Descriptors in system memory and the device controller will fetch a “copy” </w:t>
      </w:r>
      <w:r w:rsidR="009624BF">
        <w:t>of</w:t>
      </w:r>
      <w:r>
        <w:t xml:space="preserve"> each. </w:t>
      </w:r>
      <w:r w:rsidR="009624BF">
        <w:t>For more information see 5.3 Device Data Structures.</w:t>
      </w:r>
    </w:p>
    <w:p w14:paraId="13DEF0D8" w14:textId="77777777" w:rsidR="009470BB" w:rsidRDefault="009470BB" w:rsidP="007E69D3">
      <w:pPr>
        <w:pStyle w:val="Caption"/>
      </w:pPr>
      <w:r>
        <w:rPr>
          <w:noProof/>
        </w:rPr>
        <w:lastRenderedPageBreak/>
        <w:drawing>
          <wp:inline distT="0" distB="0" distL="0" distR="0" wp14:anchorId="611A33CE" wp14:editId="45424538">
            <wp:extent cx="5943600" cy="4390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1.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390390"/>
                    </a:xfrm>
                    <a:prstGeom prst="rect">
                      <a:avLst/>
                    </a:prstGeom>
                  </pic:spPr>
                </pic:pic>
              </a:graphicData>
            </a:graphic>
          </wp:inline>
        </w:drawing>
      </w:r>
      <w:r w:rsidR="00F55BD3" w:rsidRPr="00F55BD3">
        <w:t xml:space="preserve"> </w:t>
      </w:r>
      <w:r w:rsidR="00F55BD3">
        <w:t xml:space="preserve">Figure </w:t>
      </w:r>
      <w:r w:rsidR="00752DFE">
        <w:t>2</w:t>
      </w:r>
      <w:r w:rsidR="00F55BD3">
        <w:t xml:space="preserve">. </w:t>
      </w:r>
      <w:r w:rsidR="00730859">
        <w:t>Device Descriptors</w:t>
      </w:r>
      <w:r w:rsidR="00F55BD3">
        <w:t>.</w:t>
      </w:r>
    </w:p>
    <w:p w14:paraId="6ACA59EB" w14:textId="77777777" w:rsidR="00F55BD3" w:rsidRPr="00F55BD3" w:rsidRDefault="00F55BD3"/>
    <w:p w14:paraId="46E45B0B" w14:textId="2618E06A" w:rsidR="00450CE6" w:rsidRDefault="00606C89" w:rsidP="007E69D3">
      <w:pPr>
        <w:pStyle w:val="Heading3"/>
        <w:numPr>
          <w:ilvl w:val="0"/>
          <w:numId w:val="0"/>
        </w:numPr>
        <w:ind w:left="720" w:hanging="720"/>
      </w:pPr>
      <w:r>
        <w:t>3.3</w:t>
      </w:r>
      <w:r w:rsidR="0045104B">
        <w:tab/>
      </w:r>
      <w:r>
        <w:t>DMA Transfer Manager</w:t>
      </w:r>
    </w:p>
    <w:p w14:paraId="41859607" w14:textId="77777777" w:rsidR="009470BB" w:rsidRDefault="009470BB" w:rsidP="009470BB">
      <w:r>
        <w:t xml:space="preserve">The </w:t>
      </w:r>
      <w:r w:rsidR="00606C89">
        <w:t>DMA Transfer Manager</w:t>
      </w:r>
      <w:r>
        <w:t xml:space="preserve"> block holds the state machines that control the DMA engine. There are four “frameworks” implemented in this block: one responsible for priming endpoints, one for control transfers, one for input packets and one for output packets. </w:t>
      </w:r>
      <w:r w:rsidR="00565569">
        <w:t xml:space="preserve">Both control information (Context memory) and packet data need to be transferred for each sequence.  For a more detailed description refer to section 5.4 </w:t>
      </w:r>
      <w:r w:rsidR="00565569">
        <w:rPr>
          <w:sz w:val="24"/>
          <w:szCs w:val="24"/>
        </w:rPr>
        <w:t>Device Frameworks</w:t>
      </w:r>
    </w:p>
    <w:p w14:paraId="36203178" w14:textId="40473615" w:rsidR="00450CE6" w:rsidRDefault="00606C89" w:rsidP="007E69D3">
      <w:pPr>
        <w:pStyle w:val="Heading3"/>
        <w:numPr>
          <w:ilvl w:val="0"/>
          <w:numId w:val="0"/>
        </w:numPr>
        <w:ind w:left="720" w:hanging="720"/>
      </w:pPr>
      <w:r>
        <w:t>3.4</w:t>
      </w:r>
      <w:r w:rsidR="0045104B">
        <w:tab/>
      </w:r>
      <w:r>
        <w:t>Control Registers</w:t>
      </w:r>
    </w:p>
    <w:p w14:paraId="0C16A5E2" w14:textId="77777777" w:rsidR="009470BB" w:rsidRDefault="009470BB" w:rsidP="009470BB">
      <w:r>
        <w:t>All control registers are implemented in this block. The processor can read and write registers through an AXI Lite interface.</w:t>
      </w:r>
      <w:r w:rsidR="00102949">
        <w:t xml:space="preserve"> </w:t>
      </w:r>
    </w:p>
    <w:p w14:paraId="5BE6880C" w14:textId="77777777" w:rsidR="00730859" w:rsidRDefault="00730859" w:rsidP="009470BB"/>
    <w:p w14:paraId="35FE0FFF" w14:textId="77777777" w:rsidR="00730859" w:rsidRPr="00161B73" w:rsidRDefault="00730859" w:rsidP="009470BB"/>
    <w:p w14:paraId="336B7C10" w14:textId="1750168E" w:rsidR="00450CE6" w:rsidRDefault="0045104B" w:rsidP="00450CE6">
      <w:pPr>
        <w:pStyle w:val="Heading1"/>
      </w:pPr>
      <w:r>
        <w:lastRenderedPageBreak/>
        <w:tab/>
      </w:r>
      <w:r w:rsidR="009470BB">
        <w:t xml:space="preserve">Interface </w:t>
      </w:r>
      <w:r w:rsidR="00450CE6">
        <w:t>Descriptions</w:t>
      </w:r>
    </w:p>
    <w:p w14:paraId="3D833DDD" w14:textId="767DF982" w:rsidR="004E1138" w:rsidRDefault="004E1138" w:rsidP="004E1138">
      <w:pPr>
        <w:keepNext/>
        <w:jc w:val="center"/>
      </w:pPr>
    </w:p>
    <w:p w14:paraId="02C2221E" w14:textId="3123F51B" w:rsidR="00450CE6" w:rsidRPr="004E1138" w:rsidRDefault="00450CE6" w:rsidP="00450CE6">
      <w:r>
        <w:t xml:space="preserve">The </w:t>
      </w:r>
      <w:r w:rsidR="009470BB">
        <w:t xml:space="preserve">interfaces </w:t>
      </w:r>
      <w:r>
        <w:t xml:space="preserve">of the </w:t>
      </w:r>
      <w:r w:rsidR="009470BB">
        <w:t>Device Controller</w:t>
      </w:r>
      <w:r>
        <w:t xml:space="preserve"> Core are l</w:t>
      </w:r>
      <w:r w:rsidR="004E1138">
        <w:t xml:space="preserve">isted and described in </w:t>
      </w:r>
      <w:r w:rsidR="00EE3004">
        <w:fldChar w:fldCharType="begin"/>
      </w:r>
      <w:r w:rsidR="00DE740D">
        <w:instrText xml:space="preserve"> REF _Ref402199417 \h </w:instrText>
      </w:r>
      <w:r w:rsidR="00EE3004">
        <w:fldChar w:fldCharType="separate"/>
      </w:r>
      <w:r w:rsidR="00486AB6">
        <w:t xml:space="preserve">Table </w:t>
      </w:r>
      <w:r w:rsidR="00486AB6">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14:paraId="28F896C1" w14:textId="77777777"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14:paraId="6CA388A0" w14:textId="1E28DA42" w:rsidR="00450CE6" w:rsidRPr="00F15832" w:rsidRDefault="009470BB" w:rsidP="00F51D42">
            <w:pPr>
              <w:jc w:val="center"/>
              <w:rPr>
                <w:b w:val="0"/>
              </w:rPr>
            </w:pPr>
            <w:r>
              <w:rPr>
                <w:b w:val="0"/>
              </w:rPr>
              <w:t>Interface</w:t>
            </w:r>
            <w:r w:rsidRPr="00F15832">
              <w:rPr>
                <w:b w:val="0"/>
              </w:rPr>
              <w:t xml:space="preserve"> </w:t>
            </w:r>
            <w:r w:rsidR="00450CE6" w:rsidRPr="00F15832">
              <w:rPr>
                <w:b w:val="0"/>
              </w:rPr>
              <w:t>Name</w:t>
            </w:r>
          </w:p>
        </w:tc>
        <w:tc>
          <w:tcPr>
            <w:tcW w:w="1109" w:type="dxa"/>
          </w:tcPr>
          <w:p w14:paraId="58BD5704" w14:textId="77777777" w:rsidR="00450CE6" w:rsidRPr="00F15832" w:rsidRDefault="00450CE6" w:rsidP="00F51D42">
            <w:pPr>
              <w:jc w:val="center"/>
              <w:rPr>
                <w:b w:val="0"/>
              </w:rPr>
            </w:pPr>
            <w:r w:rsidRPr="00F15832">
              <w:rPr>
                <w:b w:val="0"/>
              </w:rPr>
              <w:t>Interface</w:t>
            </w:r>
          </w:p>
        </w:tc>
        <w:tc>
          <w:tcPr>
            <w:tcW w:w="1522" w:type="dxa"/>
          </w:tcPr>
          <w:p w14:paraId="72C00CCA" w14:textId="77777777" w:rsidR="00450CE6" w:rsidRPr="00F15832" w:rsidRDefault="00450CE6" w:rsidP="00F51D42">
            <w:pPr>
              <w:jc w:val="center"/>
              <w:rPr>
                <w:b w:val="0"/>
              </w:rPr>
            </w:pPr>
            <w:r w:rsidRPr="00F15832">
              <w:rPr>
                <w:b w:val="0"/>
              </w:rPr>
              <w:t>Signal Type</w:t>
            </w:r>
          </w:p>
        </w:tc>
        <w:tc>
          <w:tcPr>
            <w:tcW w:w="971" w:type="dxa"/>
          </w:tcPr>
          <w:p w14:paraId="4CB7A781" w14:textId="77777777" w:rsidR="00450CE6" w:rsidRPr="00F15832" w:rsidRDefault="00450CE6" w:rsidP="00F51D42">
            <w:pPr>
              <w:jc w:val="center"/>
              <w:rPr>
                <w:b w:val="0"/>
              </w:rPr>
            </w:pPr>
            <w:r w:rsidRPr="00F15832">
              <w:rPr>
                <w:b w:val="0"/>
              </w:rPr>
              <w:t>Init Stat</w:t>
            </w:r>
            <w:r>
              <w:rPr>
                <w:b w:val="0"/>
              </w:rPr>
              <w:t>e</w:t>
            </w:r>
          </w:p>
        </w:tc>
        <w:tc>
          <w:tcPr>
            <w:tcW w:w="3248" w:type="dxa"/>
          </w:tcPr>
          <w:p w14:paraId="3CA1DF19" w14:textId="77777777" w:rsidR="00450CE6" w:rsidRPr="00F15832" w:rsidRDefault="00450CE6" w:rsidP="00F51D42">
            <w:pPr>
              <w:jc w:val="center"/>
              <w:rPr>
                <w:b w:val="0"/>
              </w:rPr>
            </w:pPr>
            <w:r w:rsidRPr="00F15832">
              <w:rPr>
                <w:b w:val="0"/>
              </w:rPr>
              <w:t>Description</w:t>
            </w:r>
          </w:p>
        </w:tc>
      </w:tr>
      <w:tr w:rsidR="00CD649D" w14:paraId="0FCE37A3"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BC2754" w14:textId="2049DBBD" w:rsidR="00450CE6" w:rsidRDefault="009470BB" w:rsidP="00F51D42">
            <w:r>
              <w:t>AXI4 Lite</w:t>
            </w:r>
          </w:p>
        </w:tc>
        <w:tc>
          <w:tcPr>
            <w:tcW w:w="1109" w:type="dxa"/>
          </w:tcPr>
          <w:p w14:paraId="443DAAB7" w14:textId="4C7F9942" w:rsidR="00450CE6" w:rsidRDefault="009470BB" w:rsidP="00F51D42">
            <w:pPr>
              <w:jc w:val="center"/>
            </w:pPr>
            <w:r>
              <w:t>Slave</w:t>
            </w:r>
          </w:p>
        </w:tc>
        <w:tc>
          <w:tcPr>
            <w:tcW w:w="1522" w:type="dxa"/>
          </w:tcPr>
          <w:p w14:paraId="0CCB0939" w14:textId="56274A46" w:rsidR="00450CE6" w:rsidRDefault="009470BB" w:rsidP="00F51D42">
            <w:pPr>
              <w:jc w:val="center"/>
            </w:pPr>
            <w:r>
              <w:t>-</w:t>
            </w:r>
          </w:p>
        </w:tc>
        <w:tc>
          <w:tcPr>
            <w:tcW w:w="971" w:type="dxa"/>
          </w:tcPr>
          <w:p w14:paraId="642D81E8" w14:textId="77777777" w:rsidR="00450CE6" w:rsidRDefault="00450CE6" w:rsidP="00F51D42">
            <w:pPr>
              <w:jc w:val="center"/>
            </w:pPr>
            <w:r>
              <w:t>N/A</w:t>
            </w:r>
          </w:p>
        </w:tc>
        <w:tc>
          <w:tcPr>
            <w:tcW w:w="3248" w:type="dxa"/>
          </w:tcPr>
          <w:p w14:paraId="40DD95F2" w14:textId="466CB870" w:rsidR="00450CE6" w:rsidRDefault="009470BB">
            <w:r>
              <w:t>The AXI4 Lite interface is used to control register access.</w:t>
            </w:r>
          </w:p>
        </w:tc>
      </w:tr>
      <w:tr w:rsidR="00CD649D" w14:paraId="0A1E4AD4"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75393011" w14:textId="2FC11A43" w:rsidR="00450CE6" w:rsidRDefault="009470BB" w:rsidP="00F51D42">
            <w:r>
              <w:t>AXI4</w:t>
            </w:r>
          </w:p>
        </w:tc>
        <w:tc>
          <w:tcPr>
            <w:tcW w:w="1109" w:type="dxa"/>
          </w:tcPr>
          <w:p w14:paraId="2DF603CC" w14:textId="1E195129" w:rsidR="00450CE6" w:rsidRDefault="009470BB" w:rsidP="00F51D42">
            <w:pPr>
              <w:jc w:val="center"/>
            </w:pPr>
            <w:r>
              <w:t>Master</w:t>
            </w:r>
          </w:p>
        </w:tc>
        <w:tc>
          <w:tcPr>
            <w:tcW w:w="1522" w:type="dxa"/>
          </w:tcPr>
          <w:p w14:paraId="51FC7A42" w14:textId="4C4B5D0C" w:rsidR="00450CE6" w:rsidRDefault="009470BB" w:rsidP="00F51D42">
            <w:pPr>
              <w:jc w:val="center"/>
            </w:pPr>
            <w:r>
              <w:t>-</w:t>
            </w:r>
          </w:p>
        </w:tc>
        <w:tc>
          <w:tcPr>
            <w:tcW w:w="971" w:type="dxa"/>
          </w:tcPr>
          <w:p w14:paraId="5DEB04F3" w14:textId="77777777" w:rsidR="00450CE6" w:rsidRDefault="00450CE6" w:rsidP="00F51D42">
            <w:pPr>
              <w:jc w:val="center"/>
            </w:pPr>
            <w:r>
              <w:t>N/A</w:t>
            </w:r>
          </w:p>
        </w:tc>
        <w:tc>
          <w:tcPr>
            <w:tcW w:w="3248" w:type="dxa"/>
          </w:tcPr>
          <w:p w14:paraId="1C29C95A" w14:textId="249B19DB" w:rsidR="00450CE6" w:rsidRDefault="009470BB" w:rsidP="00F51D42">
            <w:r>
              <w:t>The AXI4 master interface is used by the DMA engine to transfer data between the device controller and the system memory.</w:t>
            </w:r>
          </w:p>
        </w:tc>
      </w:tr>
      <w:tr w:rsidR="00CD649D" w14:paraId="5642E62E"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296548" w14:textId="24294A94" w:rsidR="00450CE6" w:rsidRDefault="009470BB" w:rsidP="00F51D42">
            <w:r>
              <w:t>ULPI</w:t>
            </w:r>
          </w:p>
        </w:tc>
        <w:tc>
          <w:tcPr>
            <w:tcW w:w="1109" w:type="dxa"/>
          </w:tcPr>
          <w:p w14:paraId="1A1F52D3" w14:textId="5F1EDF6A" w:rsidR="00450CE6" w:rsidRDefault="009470BB" w:rsidP="00F51D42">
            <w:pPr>
              <w:jc w:val="center"/>
            </w:pPr>
            <w:r>
              <w:t>Slave</w:t>
            </w:r>
          </w:p>
        </w:tc>
        <w:tc>
          <w:tcPr>
            <w:tcW w:w="1522" w:type="dxa"/>
          </w:tcPr>
          <w:p w14:paraId="3EB9300F" w14:textId="3E6DC292" w:rsidR="00450CE6" w:rsidRDefault="009470BB" w:rsidP="00F51D42">
            <w:pPr>
              <w:jc w:val="center"/>
            </w:pPr>
            <w:r>
              <w:t>-</w:t>
            </w:r>
          </w:p>
        </w:tc>
        <w:tc>
          <w:tcPr>
            <w:tcW w:w="971" w:type="dxa"/>
          </w:tcPr>
          <w:p w14:paraId="61758D42" w14:textId="77777777" w:rsidR="00450CE6" w:rsidRDefault="00450CE6" w:rsidP="00F51D42">
            <w:pPr>
              <w:jc w:val="center"/>
            </w:pPr>
            <w:r>
              <w:t>N/A</w:t>
            </w:r>
          </w:p>
        </w:tc>
        <w:tc>
          <w:tcPr>
            <w:tcW w:w="3248" w:type="dxa"/>
          </w:tcPr>
          <w:p w14:paraId="75B906B3" w14:textId="667F480D" w:rsidR="00450CE6" w:rsidRDefault="009470BB" w:rsidP="00F51D42">
            <w:r>
              <w:t xml:space="preserve">See </w:t>
            </w:r>
            <w:r w:rsidRPr="00C8665F">
              <w:rPr>
                <w:rFonts w:eastAsia="Times New Roman" w:cs="Times New Roman"/>
                <w:sz w:val="24"/>
                <w:szCs w:val="24"/>
              </w:rPr>
              <w:t>UTMI+ Low Pin Interface (ULPI) Specification, Revision 1.1, October 20th, 2004</w:t>
            </w:r>
          </w:p>
        </w:tc>
      </w:tr>
    </w:tbl>
    <w:p w14:paraId="5F8554F1" w14:textId="72DD8194" w:rsidR="00450CE6" w:rsidRDefault="004E1138" w:rsidP="004E1138">
      <w:pPr>
        <w:pStyle w:val="Caption"/>
      </w:pPr>
      <w:bookmarkStart w:id="1" w:name="_Ref402199417"/>
      <w:r>
        <w:t xml:space="preserve">Table </w:t>
      </w:r>
      <w:r w:rsidR="00537056">
        <w:fldChar w:fldCharType="begin"/>
      </w:r>
      <w:r w:rsidR="00537056">
        <w:instrText xml:space="preserve"> SEQ Table \* ARABIC </w:instrText>
      </w:r>
      <w:r w:rsidR="00537056">
        <w:fldChar w:fldCharType="separate"/>
      </w:r>
      <w:r w:rsidR="00486AB6">
        <w:rPr>
          <w:noProof/>
        </w:rPr>
        <w:t>1</w:t>
      </w:r>
      <w:r w:rsidR="00537056">
        <w:rPr>
          <w:noProof/>
        </w:rPr>
        <w:fldChar w:fldCharType="end"/>
      </w:r>
      <w:bookmarkEnd w:id="1"/>
      <w:r w:rsidR="005A1047">
        <w:t>.</w:t>
      </w:r>
      <w:r>
        <w:t xml:space="preserve"> Port descriptions</w:t>
      </w:r>
      <w:r w:rsidR="005A1047">
        <w:t>.</w:t>
      </w:r>
    </w:p>
    <w:p w14:paraId="1918806A" w14:textId="3BFBF90F" w:rsidR="00450CE6" w:rsidRDefault="0045104B" w:rsidP="00450CE6">
      <w:pPr>
        <w:pStyle w:val="Heading1"/>
      </w:pPr>
      <w:r>
        <w:tab/>
      </w:r>
      <w:r w:rsidR="00707A04">
        <w:t>Hardware Description</w:t>
      </w:r>
    </w:p>
    <w:p w14:paraId="5C031455" w14:textId="4C8E8239" w:rsidR="00ED3C65" w:rsidRPr="007E69D3" w:rsidRDefault="00ED3C65" w:rsidP="00ED3C65">
      <w:pPr>
        <w:pStyle w:val="Heading2"/>
        <w:rPr>
          <w:sz w:val="24"/>
          <w:szCs w:val="24"/>
        </w:rPr>
      </w:pPr>
      <w:r w:rsidRPr="007E69D3">
        <w:rPr>
          <w:sz w:val="24"/>
          <w:szCs w:val="24"/>
        </w:rPr>
        <w:tab/>
      </w:r>
      <w:r w:rsidR="00AC2177" w:rsidRPr="007E69D3">
        <w:rPr>
          <w:sz w:val="24"/>
          <w:szCs w:val="24"/>
        </w:rPr>
        <w:t>Interrupts</w:t>
      </w:r>
    </w:p>
    <w:p w14:paraId="7D2FF90F" w14:textId="77777777" w:rsidR="00AC2177" w:rsidRDefault="00AC2177" w:rsidP="007E69D3">
      <w:pPr>
        <w:ind w:left="360"/>
        <w:jc w:val="both"/>
      </w:pPr>
      <w:r>
        <w:t>The Status register (USBSTS) and the Interrupt Enable register</w:t>
      </w:r>
      <w:r w:rsidR="00102949">
        <w:t xml:space="preserve"> (USBINTR)</w:t>
      </w:r>
      <w:r>
        <w:t xml:space="preserve"> are responsible for triggering interrupts. There are 6 interrupt conditions currently supported by the controller:</w:t>
      </w:r>
    </w:p>
    <w:p w14:paraId="3472C224" w14:textId="77777777" w:rsidR="00AC2177" w:rsidRDefault="00AC2177" w:rsidP="00AC2177">
      <w:pPr>
        <w:pStyle w:val="ListParagraph"/>
        <w:numPr>
          <w:ilvl w:val="0"/>
          <w:numId w:val="19"/>
        </w:numPr>
        <w:spacing w:after="160" w:line="259" w:lineRule="auto"/>
        <w:jc w:val="both"/>
      </w:pPr>
      <w:r>
        <w:t>UI: Set when a transfer is completed. (Bit 0 in USBSTS)</w:t>
      </w:r>
    </w:p>
    <w:p w14:paraId="318EA523" w14:textId="77777777" w:rsidR="00AC2177" w:rsidRDefault="00AC2177" w:rsidP="00AC2177">
      <w:pPr>
        <w:pStyle w:val="ListParagraph"/>
        <w:numPr>
          <w:ilvl w:val="0"/>
          <w:numId w:val="19"/>
        </w:numPr>
        <w:spacing w:after="160" w:line="259" w:lineRule="auto"/>
        <w:jc w:val="both"/>
      </w:pPr>
      <w:r>
        <w:t>NAKI: Set when a device has generated a NAK. (Bit 16 in USBSTS)</w:t>
      </w:r>
    </w:p>
    <w:p w14:paraId="4862032F" w14:textId="77777777" w:rsidR="00AC2177" w:rsidRDefault="00AC2177" w:rsidP="00AC2177">
      <w:pPr>
        <w:pStyle w:val="ListParagraph"/>
        <w:numPr>
          <w:ilvl w:val="0"/>
          <w:numId w:val="19"/>
        </w:numPr>
        <w:spacing w:after="160" w:line="259" w:lineRule="auto"/>
        <w:jc w:val="both"/>
      </w:pPr>
      <w:r>
        <w:t>SLI: Set when the device enters suspend state. (Bit 8 in USBSTS)</w:t>
      </w:r>
    </w:p>
    <w:p w14:paraId="7321093F" w14:textId="77777777" w:rsidR="00AC2177" w:rsidRDefault="00AC2177" w:rsidP="00AC2177">
      <w:pPr>
        <w:pStyle w:val="ListParagraph"/>
        <w:numPr>
          <w:ilvl w:val="0"/>
          <w:numId w:val="19"/>
        </w:numPr>
        <w:spacing w:after="160" w:line="259" w:lineRule="auto"/>
        <w:jc w:val="both"/>
      </w:pPr>
      <w:r>
        <w:t>SRI: Set when a Start of Frame (SOF) packet is received. (Bit 7 in USBSTS)</w:t>
      </w:r>
    </w:p>
    <w:p w14:paraId="556CBAA9" w14:textId="77777777" w:rsidR="00AC2177" w:rsidRDefault="00AC2177" w:rsidP="00AC2177">
      <w:pPr>
        <w:pStyle w:val="ListParagraph"/>
        <w:numPr>
          <w:ilvl w:val="0"/>
          <w:numId w:val="19"/>
        </w:numPr>
        <w:spacing w:after="160" w:line="259" w:lineRule="auto"/>
        <w:jc w:val="both"/>
      </w:pPr>
      <w:r>
        <w:t>URI: Set when Reset is detected. (Bit 6 in USBSTS)</w:t>
      </w:r>
    </w:p>
    <w:p w14:paraId="4741BA23" w14:textId="77777777" w:rsidR="00AC2177" w:rsidRDefault="00AC2177" w:rsidP="00AC2177">
      <w:pPr>
        <w:pStyle w:val="ListParagraph"/>
        <w:numPr>
          <w:ilvl w:val="0"/>
          <w:numId w:val="19"/>
        </w:numPr>
        <w:spacing w:after="160" w:line="259" w:lineRule="auto"/>
        <w:jc w:val="both"/>
      </w:pPr>
      <w:r>
        <w:t>PCI: Port Change Detect. (Bit 2 in USBSTS)</w:t>
      </w:r>
    </w:p>
    <w:p w14:paraId="3F8EBB43" w14:textId="77777777" w:rsidR="00AC2177" w:rsidRDefault="00AC2177" w:rsidP="007E69D3">
      <w:pPr>
        <w:pStyle w:val="ListParagraph"/>
        <w:spacing w:after="160" w:line="259" w:lineRule="auto"/>
        <w:jc w:val="both"/>
      </w:pPr>
    </w:p>
    <w:p w14:paraId="194849EB" w14:textId="7DAF02E1" w:rsidR="00450CE6" w:rsidRPr="007E69D3" w:rsidRDefault="0045104B" w:rsidP="00450CE6">
      <w:pPr>
        <w:pStyle w:val="Heading2"/>
        <w:rPr>
          <w:sz w:val="24"/>
          <w:szCs w:val="24"/>
        </w:rPr>
      </w:pPr>
      <w:r w:rsidRPr="007E69D3">
        <w:rPr>
          <w:sz w:val="24"/>
          <w:szCs w:val="24"/>
        </w:rPr>
        <w:tab/>
      </w:r>
      <w:r w:rsidR="00AC2177" w:rsidRPr="007E69D3">
        <w:rPr>
          <w:sz w:val="24"/>
          <w:szCs w:val="24"/>
        </w:rPr>
        <w:t>Endpoint Registers</w:t>
      </w:r>
    </w:p>
    <w:p w14:paraId="05486A9B" w14:textId="77777777" w:rsidR="00AC2177" w:rsidRDefault="00AC2177" w:rsidP="00AC2177">
      <w:r w:rsidRPr="007E69D3">
        <w:rPr>
          <w:b/>
        </w:rPr>
        <w:t>ENDPTSETUPSTAT</w:t>
      </w:r>
      <w:r>
        <w:t xml:space="preserve">: </w:t>
      </w:r>
      <w:proofErr w:type="gramStart"/>
      <w:r>
        <w:t>Bits[</w:t>
      </w:r>
      <w:proofErr w:type="gramEnd"/>
      <w:r>
        <w:t>11:0] are set when the corresponding endpoint receives a setup packet. The access type for this register is write-one-to-clear.</w:t>
      </w:r>
    </w:p>
    <w:p w14:paraId="462E728E" w14:textId="77777777" w:rsidR="00AC2177" w:rsidRDefault="00AC2177" w:rsidP="00AC2177">
      <w:r w:rsidRPr="007E69D3">
        <w:rPr>
          <w:b/>
        </w:rPr>
        <w:t>ENDPTPRIME</w:t>
      </w:r>
      <w:r>
        <w:t>: Bits [27:16] are relevant for IN endpoints while bits [11:0] are relevant for OUT endpoints. Software sets a bit to instruct the controller to fetch the corresponding queue head, transfer descriptor and packet data from the main memory. The access type for this register is write-one-to-set. Hardware automatically clears the corresponding bits when the prime operation is complete.</w:t>
      </w:r>
    </w:p>
    <w:p w14:paraId="7EED9EE7" w14:textId="77777777" w:rsidR="00AC2177" w:rsidRDefault="00AC2177" w:rsidP="00AC2177">
      <w:r w:rsidRPr="007E69D3">
        <w:rPr>
          <w:b/>
        </w:rPr>
        <w:t>ENDPTFLUSH</w:t>
      </w:r>
      <w:r>
        <w:t xml:space="preserve">: Bits [27:16] are relevant for IN endpoints while bits [11:0] are relevant for OUT endpoints. Software sets a bit to instruct the hardware to flush the corresponding endpoint. The access type for this </w:t>
      </w:r>
      <w:r>
        <w:lastRenderedPageBreak/>
        <w:t>register is write-one-to-set. Hardware automatically clears the corresponding bits when the flush operation is complete.</w:t>
      </w:r>
    </w:p>
    <w:p w14:paraId="7CF604A4" w14:textId="77777777" w:rsidR="00AC2177" w:rsidRDefault="00AC2177" w:rsidP="00AC2177">
      <w:r w:rsidRPr="007E69D3">
        <w:rPr>
          <w:b/>
        </w:rPr>
        <w:t>ENDPTSTAT</w:t>
      </w:r>
      <w:r>
        <w:t>: Bits [27:16] are relevant for IN endpoints while bits [11:0] are relevant for OUT endpoints. Hardware sets a bit when the corresponding endpoint has been primed. The access type for this register is read only.</w:t>
      </w:r>
    </w:p>
    <w:p w14:paraId="051D0A2F" w14:textId="77777777" w:rsidR="00AC2177" w:rsidRDefault="00AC2177" w:rsidP="00AC2177">
      <w:r w:rsidRPr="007E69D3">
        <w:rPr>
          <w:b/>
        </w:rPr>
        <w:t>ENDPTCOMPLETE</w:t>
      </w:r>
      <w:r>
        <w:t>: Bits [27:16] are relevant for IN endpoints while bits [11:0] are relevant for OUT endpoints. Hardware sets a bit to indicate that the corresponding endpoint has completed the transfer that was primed.</w:t>
      </w:r>
    </w:p>
    <w:p w14:paraId="461C5144" w14:textId="77777777" w:rsidR="00AC2177" w:rsidRDefault="00AC2177" w:rsidP="00AC2177">
      <w:proofErr w:type="gramStart"/>
      <w:r w:rsidRPr="007E69D3">
        <w:rPr>
          <w:b/>
        </w:rPr>
        <w:t>ENDPTCTRL</w:t>
      </w:r>
      <w:r>
        <w:t>{</w:t>
      </w:r>
      <w:proofErr w:type="gramEnd"/>
      <w:r>
        <w:t>11:0}: Bits [19:18] are relevant for IN endpoints while bits [3:2] are relevant for OUT endpoints. This register is used to select the endpoint type. Isochronous endpoints are not supported. The access type for this register is read-write.</w:t>
      </w:r>
    </w:p>
    <w:p w14:paraId="03C5C661" w14:textId="4CCD266A" w:rsidR="00450CE6" w:rsidRPr="007E69D3" w:rsidRDefault="0045104B" w:rsidP="00450CE6">
      <w:pPr>
        <w:pStyle w:val="Heading2"/>
        <w:rPr>
          <w:sz w:val="24"/>
          <w:szCs w:val="24"/>
        </w:rPr>
      </w:pPr>
      <w:r w:rsidRPr="007E69D3">
        <w:rPr>
          <w:sz w:val="24"/>
          <w:szCs w:val="24"/>
        </w:rPr>
        <w:tab/>
      </w:r>
      <w:r w:rsidR="0078095F" w:rsidRPr="007E69D3">
        <w:rPr>
          <w:sz w:val="24"/>
          <w:szCs w:val="24"/>
        </w:rPr>
        <w:t>Device Data Structures</w:t>
      </w:r>
    </w:p>
    <w:p w14:paraId="5558398D" w14:textId="7547955C" w:rsidR="0078095F" w:rsidRDefault="0078095F" w:rsidP="00A45FE3">
      <w:r>
        <w:t>The processor does not directly instruct the DMA engine what data and where to/from to transfer it. Instead, it allocates space in system memory in order to define data structures (Queue Heads and Transfer Descriptors) that describe each individual transfer. Each endpoint has one corresponding Queue Head structure (Fig) and a linked list of Transfer Descriptors. The Device controller first fetches the Queue Head. Afterwards, based on the information specified in the Queue Head, the device controller fetches the first transfer descriptor and copies it into the Context memory in the Overlay Area of the corresponding endpoint.</w:t>
      </w:r>
    </w:p>
    <w:p w14:paraId="34A4A68C" w14:textId="77777777" w:rsidR="00752DFE" w:rsidRDefault="00752DFE" w:rsidP="007E69D3">
      <w:pPr>
        <w:jc w:val="center"/>
      </w:pPr>
      <w:r>
        <w:rPr>
          <w:noProof/>
        </w:rPr>
        <w:drawing>
          <wp:inline distT="0" distB="0" distL="0" distR="0" wp14:anchorId="6348E09D" wp14:editId="7DDDD0FB">
            <wp:extent cx="5297738" cy="3847606"/>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1">
                      <a:extLst>
                        <a:ext uri="{28A0092B-C50C-407E-A947-70E740481C1C}">
                          <a14:useLocalDpi xmlns:a14="http://schemas.microsoft.com/office/drawing/2010/main" val="0"/>
                        </a:ext>
                      </a:extLst>
                    </a:blip>
                    <a:stretch>
                      <a:fillRect/>
                    </a:stretch>
                  </pic:blipFill>
                  <pic:spPr>
                    <a:xfrm>
                      <a:off x="0" y="0"/>
                      <a:ext cx="5305339" cy="3853126"/>
                    </a:xfrm>
                    <a:prstGeom prst="rect">
                      <a:avLst/>
                    </a:prstGeom>
                  </pic:spPr>
                </pic:pic>
              </a:graphicData>
            </a:graphic>
          </wp:inline>
        </w:drawing>
      </w:r>
    </w:p>
    <w:p w14:paraId="2B9617E9" w14:textId="43140585" w:rsidR="000C658C" w:rsidRPr="007E69D3" w:rsidRDefault="00752DFE" w:rsidP="007E69D3">
      <w:pPr>
        <w:jc w:val="center"/>
        <w:rPr>
          <w:i/>
          <w:sz w:val="18"/>
          <w:szCs w:val="18"/>
        </w:rPr>
      </w:pPr>
      <w:r w:rsidRPr="007E69D3">
        <w:rPr>
          <w:i/>
          <w:sz w:val="18"/>
          <w:szCs w:val="18"/>
        </w:rPr>
        <w:lastRenderedPageBreak/>
        <w:t xml:space="preserve">Figure </w:t>
      </w:r>
      <w:r w:rsidRPr="007E69D3">
        <w:rPr>
          <w:i/>
          <w:sz w:val="18"/>
          <w:szCs w:val="18"/>
        </w:rPr>
        <w:fldChar w:fldCharType="begin"/>
      </w:r>
      <w:r w:rsidRPr="007E69D3">
        <w:rPr>
          <w:i/>
          <w:sz w:val="18"/>
          <w:szCs w:val="18"/>
        </w:rPr>
        <w:instrText xml:space="preserve"> SEQ Figure \* ARABIC </w:instrText>
      </w:r>
      <w:r w:rsidRPr="007E69D3">
        <w:rPr>
          <w:i/>
          <w:sz w:val="18"/>
          <w:szCs w:val="18"/>
        </w:rPr>
        <w:fldChar w:fldCharType="separate"/>
      </w:r>
      <w:r w:rsidR="00486AB6">
        <w:rPr>
          <w:i/>
          <w:noProof/>
          <w:sz w:val="18"/>
          <w:szCs w:val="18"/>
        </w:rPr>
        <w:t>1</w:t>
      </w:r>
      <w:r w:rsidRPr="007E69D3">
        <w:rPr>
          <w:i/>
          <w:noProof/>
          <w:sz w:val="18"/>
          <w:szCs w:val="18"/>
        </w:rPr>
        <w:fldChar w:fldCharType="end"/>
      </w:r>
      <w:r w:rsidRPr="007E69D3">
        <w:rPr>
          <w:i/>
          <w:sz w:val="18"/>
          <w:szCs w:val="18"/>
        </w:rPr>
        <w:t xml:space="preserve">. </w:t>
      </w:r>
      <w:r>
        <w:rPr>
          <w:i/>
          <w:sz w:val="18"/>
          <w:szCs w:val="18"/>
        </w:rPr>
        <w:t>Device Link List example</w:t>
      </w:r>
      <w:r w:rsidRPr="007E69D3">
        <w:rPr>
          <w:i/>
          <w:sz w:val="18"/>
          <w:szCs w:val="18"/>
        </w:rPr>
        <w:t>.</w:t>
      </w:r>
    </w:p>
    <w:p w14:paraId="38201153" w14:textId="77777777" w:rsidR="000C658C" w:rsidRDefault="000C658C" w:rsidP="00A45FE3"/>
    <w:p w14:paraId="41456229" w14:textId="77777777" w:rsidR="000C658C" w:rsidRDefault="000C658C" w:rsidP="00A45FE3"/>
    <w:p w14:paraId="1DD3A3E6" w14:textId="77777777" w:rsidR="000C658C" w:rsidRDefault="000C658C" w:rsidP="00A45FE3"/>
    <w:p w14:paraId="0DA4FE2A" w14:textId="118EE07E" w:rsidR="0057022A" w:rsidRPr="003C1FA6" w:rsidRDefault="0057022A" w:rsidP="00A45FE3">
      <w:pPr>
        <w:sectPr w:rsidR="0057022A" w:rsidRPr="003C1FA6"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pPr>
    </w:p>
    <w:p w14:paraId="4CF74538" w14:textId="77777777" w:rsidR="000C658C" w:rsidRDefault="000C658C" w:rsidP="007E69D3">
      <w:pPr>
        <w:pStyle w:val="Heading3"/>
      </w:pPr>
      <w:r w:rsidRPr="00AC1F9C">
        <w:tab/>
      </w:r>
      <w:r>
        <w:t>Queue Heads (</w:t>
      </w:r>
      <w:proofErr w:type="spellStart"/>
      <w:r>
        <w:t>dQH</w:t>
      </w:r>
      <w:proofErr w:type="spellEnd"/>
      <w:r>
        <w:t>)</w:t>
      </w:r>
    </w:p>
    <w:p w14:paraId="45274478" w14:textId="77777777" w:rsidR="000C658C" w:rsidRDefault="000C658C" w:rsidP="000C658C">
      <w:pPr>
        <w:jc w:val="both"/>
        <w:sectPr w:rsidR="000C658C" w:rsidSect="003C1FA6">
          <w:type w:val="continuous"/>
          <w:pgSz w:w="12240" w:h="15840"/>
          <w:pgMar w:top="765" w:right="1440" w:bottom="810" w:left="1440" w:header="720" w:footer="108" w:gutter="0"/>
          <w:cols w:num="2" w:space="340"/>
          <w:docGrid w:linePitch="360"/>
        </w:sectPr>
      </w:pPr>
    </w:p>
    <w:p w14:paraId="0E7A823E" w14:textId="77777777" w:rsidR="000C658C" w:rsidRDefault="000C658C" w:rsidP="000C658C">
      <w:pPr>
        <w:jc w:val="both"/>
      </w:pPr>
      <w:r>
        <w:t xml:space="preserve">The </w:t>
      </w:r>
      <w:r w:rsidRPr="005C34FE">
        <w:rPr>
          <w:b/>
        </w:rPr>
        <w:t>Maximum Packet Length</w:t>
      </w:r>
      <w:r>
        <w:t xml:space="preserve"> field stores the maximum packet length for each individual endpoint. </w:t>
      </w:r>
    </w:p>
    <w:p w14:paraId="0CE3456A" w14:textId="77777777" w:rsidR="000C658C" w:rsidRDefault="000C658C" w:rsidP="000C658C">
      <w:pPr>
        <w:jc w:val="both"/>
      </w:pPr>
      <w:r>
        <w:t xml:space="preserve">The </w:t>
      </w:r>
      <w:r w:rsidRPr="005C34FE">
        <w:rPr>
          <w:b/>
        </w:rPr>
        <w:t>Setup Buffer Bytes 3…</w:t>
      </w:r>
      <w:proofErr w:type="gramStart"/>
      <w:r w:rsidRPr="005C34FE">
        <w:rPr>
          <w:b/>
        </w:rPr>
        <w:t>0</w:t>
      </w:r>
      <w:r>
        <w:t xml:space="preserve">  and</w:t>
      </w:r>
      <w:proofErr w:type="gramEnd"/>
      <w:r>
        <w:t xml:space="preserve"> </w:t>
      </w:r>
      <w:r w:rsidRPr="005C34FE">
        <w:rPr>
          <w:b/>
        </w:rPr>
        <w:t>Setup Buffer Bytes 7…4</w:t>
      </w:r>
      <w:r>
        <w:t xml:space="preserve"> store setup packets received. Setup packets are always 8 byte long and reading this fields in the Queue head is the only mean by which software can access setup data.</w:t>
      </w:r>
    </w:p>
    <w:p w14:paraId="05EAB287" w14:textId="77777777" w:rsidR="000C658C" w:rsidRDefault="000C658C" w:rsidP="000C658C">
      <w:pPr>
        <w:jc w:val="both"/>
      </w:pPr>
      <w:r>
        <w:t xml:space="preserve"> Software is also responsible to write the </w:t>
      </w:r>
      <w:r w:rsidRPr="00350C38">
        <w:rPr>
          <w:b/>
        </w:rPr>
        <w:t xml:space="preserve">Next </w:t>
      </w:r>
      <w:proofErr w:type="spellStart"/>
      <w:r w:rsidRPr="00350C38">
        <w:rPr>
          <w:b/>
        </w:rPr>
        <w:t>dTD</w:t>
      </w:r>
      <w:proofErr w:type="spellEnd"/>
      <w:r w:rsidRPr="00350C38">
        <w:rPr>
          <w:b/>
        </w:rPr>
        <w:t xml:space="preserve"> Pointer</w:t>
      </w:r>
      <w:r>
        <w:t xml:space="preserve"> field with the address of the first Transfer Descriptor. </w:t>
      </w:r>
    </w:p>
    <w:p w14:paraId="17CF8F4E" w14:textId="77777777" w:rsidR="000C658C" w:rsidRDefault="000C658C" w:rsidP="000C658C">
      <w:pPr>
        <w:sectPr w:rsidR="000C658C" w:rsidSect="007E69D3">
          <w:type w:val="continuous"/>
          <w:pgSz w:w="12240" w:h="15840"/>
          <w:pgMar w:top="765" w:right="1440" w:bottom="810" w:left="1440" w:header="720" w:footer="108" w:gutter="0"/>
          <w:cols w:space="340"/>
          <w:docGrid w:linePitch="360"/>
        </w:sectPr>
      </w:pPr>
    </w:p>
    <w:p w14:paraId="10B967E6" w14:textId="77777777" w:rsidR="000C658C" w:rsidRDefault="000C658C" w:rsidP="000C658C">
      <w:pPr>
        <w:jc w:val="center"/>
      </w:pPr>
      <w:r>
        <w:rPr>
          <w:noProof/>
        </w:rPr>
        <w:drawing>
          <wp:inline distT="0" distB="0" distL="0" distR="0" wp14:anchorId="41A7273E" wp14:editId="44994B51">
            <wp:extent cx="5943600" cy="23202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3.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320290"/>
                    </a:xfrm>
                    <a:prstGeom prst="rect">
                      <a:avLst/>
                    </a:prstGeom>
                  </pic:spPr>
                </pic:pic>
              </a:graphicData>
            </a:graphic>
          </wp:inline>
        </w:drawing>
      </w:r>
    </w:p>
    <w:p w14:paraId="33D39DC0" w14:textId="77777777" w:rsidR="009F788D" w:rsidRPr="0082089E" w:rsidRDefault="009F788D" w:rsidP="009F788D">
      <w:pPr>
        <w:jc w:val="center"/>
        <w:rPr>
          <w:i/>
          <w:sz w:val="18"/>
          <w:szCs w:val="18"/>
        </w:rPr>
      </w:pPr>
      <w:r w:rsidRPr="0082089E">
        <w:rPr>
          <w:i/>
          <w:sz w:val="18"/>
          <w:szCs w:val="18"/>
        </w:rPr>
        <w:t xml:space="preserve">Figure </w:t>
      </w:r>
      <w:r>
        <w:rPr>
          <w:i/>
          <w:sz w:val="18"/>
          <w:szCs w:val="18"/>
        </w:rPr>
        <w:t>4</w:t>
      </w:r>
      <w:r w:rsidRPr="0082089E">
        <w:rPr>
          <w:i/>
          <w:sz w:val="18"/>
          <w:szCs w:val="18"/>
        </w:rPr>
        <w:t xml:space="preserve">. Device </w:t>
      </w:r>
      <w:r>
        <w:rPr>
          <w:i/>
          <w:sz w:val="18"/>
          <w:szCs w:val="18"/>
        </w:rPr>
        <w:t>Queue Head</w:t>
      </w:r>
      <w:r w:rsidRPr="0082089E">
        <w:rPr>
          <w:i/>
          <w:sz w:val="18"/>
          <w:szCs w:val="18"/>
        </w:rPr>
        <w:t>.</w:t>
      </w:r>
    </w:p>
    <w:p w14:paraId="58579542" w14:textId="77777777" w:rsidR="000C658C" w:rsidRDefault="000C658C" w:rsidP="000C658C">
      <w:pPr>
        <w:pStyle w:val="Heading3"/>
      </w:pPr>
      <w:r w:rsidRPr="00AC1F9C">
        <w:tab/>
      </w:r>
      <w:r>
        <w:t>Transfer Descriptors (</w:t>
      </w:r>
      <w:proofErr w:type="spellStart"/>
      <w:r>
        <w:t>dQH</w:t>
      </w:r>
      <w:proofErr w:type="spellEnd"/>
      <w:r>
        <w:t>)</w:t>
      </w:r>
    </w:p>
    <w:p w14:paraId="3305DBE5" w14:textId="77777777" w:rsidR="000C658C" w:rsidRDefault="000C658C" w:rsidP="000C658C">
      <w:pPr>
        <w:jc w:val="center"/>
      </w:pPr>
    </w:p>
    <w:p w14:paraId="02D1AEA5" w14:textId="77777777" w:rsidR="000C658C" w:rsidRDefault="000C658C" w:rsidP="000C658C">
      <w:pPr>
        <w:jc w:val="both"/>
      </w:pPr>
      <w:r>
        <w:t>Transfer Descriptors hold information that effectively describe the DMA transfers that need to take place in order to move packets between the system memory and TX/RX Buffers.</w:t>
      </w:r>
    </w:p>
    <w:p w14:paraId="4125AA3C" w14:textId="77777777" w:rsidR="000C658C" w:rsidRDefault="000C658C" w:rsidP="000C658C">
      <w:pPr>
        <w:jc w:val="both"/>
      </w:pPr>
      <w:r>
        <w:t xml:space="preserve">The </w:t>
      </w:r>
      <w:r w:rsidRPr="00C6217E">
        <w:rPr>
          <w:b/>
        </w:rPr>
        <w:t>Total Bytes</w:t>
      </w:r>
      <w:r>
        <w:t xml:space="preserve"> field specifies the number of bytes that the device controller is supposed to transmit or receive in order to consider a transfer completed.</w:t>
      </w:r>
    </w:p>
    <w:p w14:paraId="5D00A5C6" w14:textId="77777777" w:rsidR="000C658C" w:rsidRDefault="000C658C" w:rsidP="000C658C">
      <w:pPr>
        <w:jc w:val="both"/>
      </w:pPr>
      <w:r>
        <w:t xml:space="preserve">The </w:t>
      </w:r>
      <w:r w:rsidRPr="00C6217E">
        <w:rPr>
          <w:b/>
        </w:rPr>
        <w:t>Status</w:t>
      </w:r>
      <w:r>
        <w:t xml:space="preserve"> field is written back by the device controller once a transfer is completed. Only bit 7 is currently used, which represents the active status.</w:t>
      </w:r>
    </w:p>
    <w:p w14:paraId="7CE495EF" w14:textId="77777777" w:rsidR="000C658C" w:rsidRDefault="000C658C" w:rsidP="000C658C">
      <w:pPr>
        <w:jc w:val="both"/>
      </w:pPr>
      <w:r>
        <w:t xml:space="preserve">The </w:t>
      </w:r>
      <w:r w:rsidRPr="00355EB1">
        <w:rPr>
          <w:b/>
        </w:rPr>
        <w:t>Buffer Pointer</w:t>
      </w:r>
      <w:r>
        <w:t xml:space="preserve"> (The device controller currently uses only </w:t>
      </w:r>
      <w:r w:rsidRPr="00355EB1">
        <w:rPr>
          <w:b/>
        </w:rPr>
        <w:t>Page</w:t>
      </w:r>
      <w:r>
        <w:rPr>
          <w:b/>
        </w:rPr>
        <w:t xml:space="preserve"> </w:t>
      </w:r>
      <w:r w:rsidRPr="00355EB1">
        <w:rPr>
          <w:b/>
        </w:rPr>
        <w:t>0</w:t>
      </w:r>
      <w:r>
        <w:t xml:space="preserve">) field and the </w:t>
      </w:r>
      <w:r w:rsidRPr="00355EB1">
        <w:rPr>
          <w:b/>
        </w:rPr>
        <w:t>Current Offset</w:t>
      </w:r>
      <w:r>
        <w:t xml:space="preserve"> field are used to determine the memory address where packet data is stored.</w:t>
      </w:r>
    </w:p>
    <w:p w14:paraId="6858FF70" w14:textId="77777777" w:rsidR="000C658C" w:rsidRDefault="000C658C" w:rsidP="000C658C">
      <w:pPr>
        <w:jc w:val="both"/>
      </w:pPr>
      <w:r>
        <w:lastRenderedPageBreak/>
        <w:t xml:space="preserve">The </w:t>
      </w:r>
      <w:r w:rsidRPr="00355EB1">
        <w:rPr>
          <w:b/>
        </w:rPr>
        <w:t>Terminate Transfer (T)</w:t>
      </w:r>
      <w:r>
        <w:rPr>
          <w:b/>
        </w:rPr>
        <w:t xml:space="preserve"> </w:t>
      </w:r>
      <w:r>
        <w:t xml:space="preserve">bit is set by software if the </w:t>
      </w:r>
      <w:proofErr w:type="spellStart"/>
      <w:r>
        <w:t>dTD</w:t>
      </w:r>
      <w:proofErr w:type="spellEnd"/>
      <w:r>
        <w:t xml:space="preserve"> is the last in the linked list. If T is cleared, the device controller will fetch the next </w:t>
      </w:r>
      <w:proofErr w:type="spellStart"/>
      <w:r>
        <w:t>dTD</w:t>
      </w:r>
      <w:proofErr w:type="spellEnd"/>
      <w:r>
        <w:t xml:space="preserve"> using the information in the </w:t>
      </w:r>
      <w:r w:rsidRPr="00350C38">
        <w:rPr>
          <w:b/>
        </w:rPr>
        <w:t xml:space="preserve">Next </w:t>
      </w:r>
      <w:proofErr w:type="spellStart"/>
      <w:r w:rsidRPr="00350C38">
        <w:rPr>
          <w:b/>
        </w:rPr>
        <w:t>dTD</w:t>
      </w:r>
      <w:proofErr w:type="spellEnd"/>
      <w:r w:rsidRPr="00350C38">
        <w:rPr>
          <w:b/>
        </w:rPr>
        <w:t xml:space="preserve"> Pointer</w:t>
      </w:r>
      <w:r>
        <w:rPr>
          <w:b/>
        </w:rPr>
        <w:t xml:space="preserve"> </w:t>
      </w:r>
      <w:r>
        <w:t>field to determine its address.</w:t>
      </w:r>
    </w:p>
    <w:p w14:paraId="394C5137" w14:textId="77777777" w:rsidR="000C658C" w:rsidRPr="00355EB1" w:rsidRDefault="000C658C" w:rsidP="000C658C">
      <w:pPr>
        <w:jc w:val="both"/>
      </w:pPr>
      <w:r>
        <w:t xml:space="preserve">The </w:t>
      </w:r>
      <w:r w:rsidRPr="00350C38">
        <w:rPr>
          <w:b/>
        </w:rPr>
        <w:t xml:space="preserve">Next </w:t>
      </w:r>
      <w:proofErr w:type="spellStart"/>
      <w:r w:rsidRPr="00350C38">
        <w:rPr>
          <w:b/>
        </w:rPr>
        <w:t>dTD</w:t>
      </w:r>
      <w:proofErr w:type="spellEnd"/>
      <w:r w:rsidRPr="00350C38">
        <w:rPr>
          <w:b/>
        </w:rPr>
        <w:t xml:space="preserve"> Pointer</w:t>
      </w:r>
      <w:r>
        <w:rPr>
          <w:b/>
        </w:rPr>
        <w:t xml:space="preserve"> </w:t>
      </w:r>
      <w:r w:rsidRPr="005740C9">
        <w:t>field</w:t>
      </w:r>
      <w:r>
        <w:rPr>
          <w:b/>
        </w:rPr>
        <w:t xml:space="preserve"> </w:t>
      </w:r>
      <w:r w:rsidRPr="00CF1E30">
        <w:t xml:space="preserve">specifies the address of the following </w:t>
      </w:r>
      <w:proofErr w:type="spellStart"/>
      <w:r w:rsidRPr="00CF1E30">
        <w:t>dTD</w:t>
      </w:r>
      <w:proofErr w:type="spellEnd"/>
      <w:r w:rsidRPr="00CF1E30">
        <w:t xml:space="preserve"> in the linked list.</w:t>
      </w:r>
    </w:p>
    <w:p w14:paraId="3FD4898A" w14:textId="77777777" w:rsidR="000C658C" w:rsidRDefault="000C658C" w:rsidP="000C658C">
      <w:pPr>
        <w:jc w:val="center"/>
      </w:pPr>
    </w:p>
    <w:p w14:paraId="57AD55D0" w14:textId="77777777" w:rsidR="000C658C" w:rsidRDefault="000C658C" w:rsidP="000C658C">
      <w:pPr>
        <w:jc w:val="center"/>
      </w:pPr>
      <w:r>
        <w:rPr>
          <w:noProof/>
        </w:rPr>
        <w:drawing>
          <wp:inline distT="0" distB="0" distL="0" distR="0" wp14:anchorId="47EB3B71" wp14:editId="26542FCD">
            <wp:extent cx="5943600" cy="15506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4.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1550670"/>
                    </a:xfrm>
                    <a:prstGeom prst="rect">
                      <a:avLst/>
                    </a:prstGeom>
                  </pic:spPr>
                </pic:pic>
              </a:graphicData>
            </a:graphic>
          </wp:inline>
        </w:drawing>
      </w:r>
    </w:p>
    <w:p w14:paraId="2FC1EEDF" w14:textId="77777777" w:rsidR="009F788D" w:rsidRPr="0082089E" w:rsidRDefault="009F788D" w:rsidP="009F788D">
      <w:pPr>
        <w:jc w:val="center"/>
        <w:rPr>
          <w:i/>
          <w:sz w:val="18"/>
          <w:szCs w:val="18"/>
        </w:rPr>
      </w:pPr>
      <w:r w:rsidRPr="0082089E">
        <w:rPr>
          <w:i/>
          <w:sz w:val="18"/>
          <w:szCs w:val="18"/>
        </w:rPr>
        <w:t xml:space="preserve">Figure </w:t>
      </w:r>
      <w:r>
        <w:rPr>
          <w:i/>
          <w:sz w:val="18"/>
          <w:szCs w:val="18"/>
        </w:rPr>
        <w:t>5. Device Transfer Descriptor</w:t>
      </w:r>
    </w:p>
    <w:p w14:paraId="3DF5A07A" w14:textId="77777777" w:rsidR="009F788D" w:rsidRDefault="009F788D" w:rsidP="000C658C">
      <w:pPr>
        <w:jc w:val="center"/>
      </w:pPr>
    </w:p>
    <w:p w14:paraId="131A3C65" w14:textId="77777777" w:rsidR="00247151" w:rsidRDefault="00247151" w:rsidP="00247151">
      <w:pPr>
        <w:pStyle w:val="Heading2"/>
        <w:rPr>
          <w:sz w:val="24"/>
          <w:szCs w:val="24"/>
        </w:rPr>
      </w:pPr>
      <w:r w:rsidRPr="00AC1F9C">
        <w:rPr>
          <w:sz w:val="24"/>
          <w:szCs w:val="24"/>
        </w:rPr>
        <w:tab/>
      </w:r>
      <w:r>
        <w:rPr>
          <w:sz w:val="24"/>
          <w:szCs w:val="24"/>
        </w:rPr>
        <w:t>Device Frameworks</w:t>
      </w:r>
    </w:p>
    <w:p w14:paraId="708B9A86" w14:textId="77777777" w:rsidR="00247151" w:rsidRDefault="00247151" w:rsidP="007E69D3">
      <w:pPr>
        <w:pStyle w:val="Heading3"/>
      </w:pPr>
      <w:r w:rsidRPr="00AC1F9C">
        <w:tab/>
      </w:r>
      <w:r>
        <w:t>Priming</w:t>
      </w:r>
    </w:p>
    <w:p w14:paraId="36B3EA7C" w14:textId="77777777" w:rsidR="00247151" w:rsidRPr="007E69D3" w:rsidRDefault="00247151" w:rsidP="007E69D3">
      <w:pPr>
        <w:ind w:left="360"/>
        <w:jc w:val="both"/>
      </w:pPr>
      <w:r>
        <w:t>Because of the strict timing requirements on the USB bus, data is loaded in the transmit buffers in advance. This procedure is called priming and it is different between transmit endpoints and receive endpoints.</w:t>
      </w:r>
    </w:p>
    <w:p w14:paraId="2F376ECA" w14:textId="77777777" w:rsidR="00247151" w:rsidRDefault="00247151" w:rsidP="007E69D3">
      <w:pPr>
        <w:pStyle w:val="Heading4"/>
      </w:pPr>
      <w:r w:rsidRPr="00AC1F9C">
        <w:tab/>
      </w:r>
      <w:r>
        <w:t>Transmit Endpoints</w:t>
      </w:r>
    </w:p>
    <w:p w14:paraId="7CA209C1" w14:textId="77777777" w:rsidR="00247151" w:rsidRDefault="00247151" w:rsidP="00247151">
      <w:pPr>
        <w:pStyle w:val="ListParagraph"/>
        <w:numPr>
          <w:ilvl w:val="0"/>
          <w:numId w:val="20"/>
        </w:numPr>
        <w:spacing w:after="160" w:line="259" w:lineRule="auto"/>
        <w:jc w:val="both"/>
      </w:pPr>
      <w:r>
        <w:t>The device controller fetches the queue head (</w:t>
      </w:r>
      <w:proofErr w:type="spellStart"/>
      <w:r>
        <w:t>dQH</w:t>
      </w:r>
      <w:proofErr w:type="spellEnd"/>
      <w:r>
        <w:t>) from main memory based on the address written by software in ENPOINTLISTADDR register.</w:t>
      </w:r>
    </w:p>
    <w:p w14:paraId="6F5D312A" w14:textId="77777777" w:rsidR="00247151" w:rsidRDefault="00247151" w:rsidP="00247151">
      <w:pPr>
        <w:pStyle w:val="ListParagraph"/>
        <w:numPr>
          <w:ilvl w:val="0"/>
          <w:numId w:val="20"/>
        </w:numPr>
        <w:spacing w:after="160" w:line="259" w:lineRule="auto"/>
        <w:jc w:val="both"/>
      </w:pPr>
      <w:r>
        <w:t xml:space="preserve">The device controller fetches the transfer descriptor from system memory from the address specified in the Next </w:t>
      </w:r>
      <w:proofErr w:type="spellStart"/>
      <w:r>
        <w:t>dTD</w:t>
      </w:r>
      <w:proofErr w:type="spellEnd"/>
      <w:r>
        <w:t xml:space="preserve"> Pointer field of the previously transferred </w:t>
      </w:r>
      <w:proofErr w:type="spellStart"/>
      <w:r>
        <w:t>dQH</w:t>
      </w:r>
      <w:proofErr w:type="spellEnd"/>
      <w:r>
        <w:t>.</w:t>
      </w:r>
    </w:p>
    <w:p w14:paraId="6534026E" w14:textId="77777777" w:rsidR="00247151" w:rsidRDefault="00247151" w:rsidP="00247151">
      <w:pPr>
        <w:pStyle w:val="ListParagraph"/>
        <w:numPr>
          <w:ilvl w:val="0"/>
          <w:numId w:val="20"/>
        </w:numPr>
        <w:spacing w:after="160" w:line="259" w:lineRule="auto"/>
        <w:jc w:val="both"/>
      </w:pPr>
      <w:r>
        <w:t xml:space="preserve">The device controller fetches packet data from main memory and fills the transmit buffer based on the address specified in the Buffer Pointer and Current Offset fields of the previously transmitted </w:t>
      </w:r>
      <w:proofErr w:type="spellStart"/>
      <w:r>
        <w:t>dTD</w:t>
      </w:r>
      <w:proofErr w:type="spellEnd"/>
      <w:r>
        <w:t>.</w:t>
      </w:r>
    </w:p>
    <w:p w14:paraId="174E1EA3" w14:textId="77777777" w:rsidR="00247151" w:rsidRDefault="00247151" w:rsidP="00247151">
      <w:pPr>
        <w:pStyle w:val="ListParagraph"/>
        <w:numPr>
          <w:ilvl w:val="0"/>
          <w:numId w:val="20"/>
        </w:numPr>
        <w:spacing w:after="160" w:line="259" w:lineRule="auto"/>
        <w:jc w:val="both"/>
      </w:pPr>
      <w:r>
        <w:t xml:space="preserve">The device controller updates its “copy” of the Next </w:t>
      </w:r>
      <w:proofErr w:type="spellStart"/>
      <w:r>
        <w:t>dTD</w:t>
      </w:r>
      <w:proofErr w:type="spellEnd"/>
      <w:r>
        <w:t xml:space="preserve"> Pointer field so that it points to the remaining packet data (if any). When an IN packet will be sent by the host data will be fetched from that address.</w:t>
      </w:r>
    </w:p>
    <w:p w14:paraId="2AFA238A" w14:textId="77777777" w:rsidR="00247151" w:rsidRDefault="00247151" w:rsidP="00247151">
      <w:pPr>
        <w:pStyle w:val="ListParagraph"/>
        <w:numPr>
          <w:ilvl w:val="0"/>
          <w:numId w:val="20"/>
        </w:numPr>
        <w:spacing w:after="160" w:line="259" w:lineRule="auto"/>
        <w:jc w:val="both"/>
      </w:pPr>
      <w:r>
        <w:t>The device controller will update the ENPTSTAT and ENDPTPRIME registers.</w:t>
      </w:r>
    </w:p>
    <w:p w14:paraId="5932342E" w14:textId="77777777" w:rsidR="00247151" w:rsidRDefault="00247151" w:rsidP="00247151">
      <w:pPr>
        <w:pStyle w:val="Heading4"/>
      </w:pPr>
      <w:r w:rsidRPr="00AC1F9C">
        <w:tab/>
      </w:r>
      <w:r>
        <w:t>Receive Endpoints</w:t>
      </w:r>
    </w:p>
    <w:p w14:paraId="7608BAC0" w14:textId="77777777" w:rsidR="00247151" w:rsidRDefault="00247151" w:rsidP="00247151">
      <w:pPr>
        <w:pStyle w:val="ListParagraph"/>
        <w:numPr>
          <w:ilvl w:val="0"/>
          <w:numId w:val="21"/>
        </w:numPr>
        <w:spacing w:after="160" w:line="259" w:lineRule="auto"/>
        <w:jc w:val="both"/>
      </w:pPr>
      <w:r>
        <w:t>The device controller fetches the queue head (</w:t>
      </w:r>
      <w:proofErr w:type="spellStart"/>
      <w:r>
        <w:t>dQH</w:t>
      </w:r>
      <w:proofErr w:type="spellEnd"/>
      <w:r>
        <w:t>) from main memory based on the address written by software in ENPOINTLISTADDR register.</w:t>
      </w:r>
    </w:p>
    <w:p w14:paraId="47F1431F" w14:textId="77777777" w:rsidR="00247151" w:rsidRDefault="00247151" w:rsidP="00247151">
      <w:pPr>
        <w:pStyle w:val="ListParagraph"/>
        <w:numPr>
          <w:ilvl w:val="0"/>
          <w:numId w:val="21"/>
        </w:numPr>
        <w:spacing w:after="160" w:line="259" w:lineRule="auto"/>
        <w:jc w:val="both"/>
      </w:pPr>
      <w:r>
        <w:t xml:space="preserve">The device controller fetches the transfer descriptor from main memory from the </w:t>
      </w:r>
      <w:proofErr w:type="spellStart"/>
      <w:r>
        <w:t>addres</w:t>
      </w:r>
      <w:proofErr w:type="spellEnd"/>
      <w:r>
        <w:t xml:space="preserve"> specified in the Next </w:t>
      </w:r>
      <w:proofErr w:type="spellStart"/>
      <w:r>
        <w:t>dTD</w:t>
      </w:r>
      <w:proofErr w:type="spellEnd"/>
      <w:r>
        <w:t xml:space="preserve"> Pointer field of the previously transferred </w:t>
      </w:r>
      <w:proofErr w:type="spellStart"/>
      <w:r>
        <w:t>dQH</w:t>
      </w:r>
      <w:proofErr w:type="spellEnd"/>
      <w:r>
        <w:t>.</w:t>
      </w:r>
    </w:p>
    <w:p w14:paraId="0DA8E158" w14:textId="77777777" w:rsidR="00247151" w:rsidRDefault="00247151" w:rsidP="00247151">
      <w:pPr>
        <w:pStyle w:val="ListParagraph"/>
        <w:numPr>
          <w:ilvl w:val="0"/>
          <w:numId w:val="21"/>
        </w:numPr>
        <w:spacing w:after="160" w:line="259" w:lineRule="auto"/>
        <w:jc w:val="both"/>
      </w:pPr>
      <w:r>
        <w:lastRenderedPageBreak/>
        <w:t>When an OUT packet will be sent by the host, data from the receive buffer will be transferred by the device controller into main memory at the address specified in the Buffer Pointer and Current Offset fields.</w:t>
      </w:r>
    </w:p>
    <w:p w14:paraId="22D9A1B8" w14:textId="77777777" w:rsidR="00247151" w:rsidRDefault="00247151" w:rsidP="007E69D3">
      <w:pPr>
        <w:pStyle w:val="ListParagraph"/>
        <w:numPr>
          <w:ilvl w:val="0"/>
          <w:numId w:val="21"/>
        </w:numPr>
        <w:spacing w:after="160" w:line="259" w:lineRule="auto"/>
        <w:jc w:val="both"/>
        <w:sectPr w:rsidR="00247151" w:rsidSect="007E69D3">
          <w:type w:val="continuous"/>
          <w:pgSz w:w="12240" w:h="15840"/>
          <w:pgMar w:top="765" w:right="1440" w:bottom="810" w:left="1440" w:header="720" w:footer="108" w:gutter="0"/>
          <w:cols w:space="340"/>
          <w:docGrid w:linePitch="360"/>
        </w:sectPr>
      </w:pPr>
      <w:r>
        <w:t>The device controller will update the ENPTSTAT and ENDPTPRIME registers</w:t>
      </w:r>
    </w:p>
    <w:p w14:paraId="121DE4E4" w14:textId="77777777" w:rsidR="00247151" w:rsidRDefault="00247151" w:rsidP="00247151">
      <w:pPr>
        <w:pStyle w:val="Heading3"/>
      </w:pPr>
      <w:r w:rsidRPr="00AC1F9C">
        <w:tab/>
      </w:r>
      <w:r>
        <w:t>Setup Packet Framework</w:t>
      </w:r>
    </w:p>
    <w:p w14:paraId="1FE2B886" w14:textId="77777777" w:rsidR="000450D2" w:rsidRPr="007E69D3" w:rsidRDefault="000450D2" w:rsidP="007E69D3">
      <w:r>
        <w:t xml:space="preserve">Unless the SLOM bit in USBMODE register is set, the device controller copies the setup packet bytes into the corresponding </w:t>
      </w:r>
      <w:proofErr w:type="spellStart"/>
      <w:r>
        <w:t>dQH</w:t>
      </w:r>
      <w:proofErr w:type="spellEnd"/>
      <w:r>
        <w:t xml:space="preserve"> in system memory through a DMA transfer.</w:t>
      </w:r>
      <w:r w:rsidR="00FD246A">
        <w:t xml:space="preserve"> If the interrupts are enabled and the UI (</w:t>
      </w:r>
      <w:r w:rsidR="006A35C9">
        <w:t xml:space="preserve">Bit 0 in </w:t>
      </w:r>
      <w:r w:rsidR="001E13EB">
        <w:rPr>
          <w:rFonts w:ascii="SegoeUI" w:hAnsi="SegoeUI" w:cs="SegoeUI"/>
          <w:sz w:val="20"/>
        </w:rPr>
        <w:t>USBINTR</w:t>
      </w:r>
      <w:r w:rsidR="001E13EB">
        <w:t xml:space="preserve"> </w:t>
      </w:r>
      <w:r w:rsidR="006A35C9">
        <w:t>register</w:t>
      </w:r>
      <w:r w:rsidR="00FD246A">
        <w:t>) condition is not masked</w:t>
      </w:r>
      <w:r w:rsidR="006A35C9">
        <w:t xml:space="preserve"> the core will trigger an interrupt.</w:t>
      </w:r>
    </w:p>
    <w:p w14:paraId="57CDC146" w14:textId="77777777" w:rsidR="000450D2" w:rsidRDefault="00247151">
      <w:pPr>
        <w:pStyle w:val="Heading3"/>
      </w:pPr>
      <w:r w:rsidRPr="00AC1F9C">
        <w:tab/>
      </w:r>
      <w:r>
        <w:t>IN Packet Framework</w:t>
      </w:r>
    </w:p>
    <w:p w14:paraId="0B7C770B" w14:textId="77777777" w:rsidR="001E72FB" w:rsidRPr="007E69D3" w:rsidRDefault="00530A77" w:rsidP="007E69D3">
      <w:r>
        <w:t xml:space="preserve">This sequence of events is triggered when the device successfully responds with data to an IN </w:t>
      </w:r>
      <w:proofErr w:type="spellStart"/>
      <w:r>
        <w:t>tken</w:t>
      </w:r>
      <w:proofErr w:type="spellEnd"/>
      <w:r>
        <w:t xml:space="preserve"> packet.</w:t>
      </w:r>
    </w:p>
    <w:p w14:paraId="40EFA7F4" w14:textId="77777777" w:rsidR="000450D2" w:rsidRDefault="000450D2" w:rsidP="007E69D3">
      <w:pPr>
        <w:pStyle w:val="ListParagraph"/>
        <w:numPr>
          <w:ilvl w:val="0"/>
          <w:numId w:val="22"/>
        </w:numPr>
        <w:spacing w:after="160" w:line="259" w:lineRule="auto"/>
        <w:jc w:val="both"/>
      </w:pPr>
      <w:r>
        <w:t xml:space="preserve">The device controller </w:t>
      </w:r>
      <w:r w:rsidR="00530A77">
        <w:t xml:space="preserve">checks if there are any bytes left to transmit for the current </w:t>
      </w:r>
      <w:proofErr w:type="spellStart"/>
      <w:r w:rsidR="00530A77">
        <w:t>dTD</w:t>
      </w:r>
      <w:proofErr w:type="spellEnd"/>
      <w:r w:rsidR="00530A77">
        <w:t>.</w:t>
      </w:r>
    </w:p>
    <w:p w14:paraId="450B1601" w14:textId="77777777" w:rsidR="000450D2" w:rsidRDefault="00530A77" w:rsidP="007E69D3">
      <w:pPr>
        <w:pStyle w:val="ListParagraph"/>
        <w:numPr>
          <w:ilvl w:val="0"/>
          <w:numId w:val="22"/>
        </w:numPr>
        <w:spacing w:after="160" w:line="259" w:lineRule="auto"/>
        <w:jc w:val="both"/>
      </w:pPr>
      <w:r>
        <w:t xml:space="preserve">If all bytes specified by the </w:t>
      </w:r>
      <w:proofErr w:type="spellStart"/>
      <w:r>
        <w:t>dTD</w:t>
      </w:r>
      <w:proofErr w:type="spellEnd"/>
      <w:r>
        <w:t xml:space="preserve"> have been transmitted, the </w:t>
      </w:r>
      <w:proofErr w:type="spellStart"/>
      <w:r>
        <w:t>dTD</w:t>
      </w:r>
      <w:proofErr w:type="spellEnd"/>
      <w:r>
        <w:t xml:space="preserve"> is copied back in the system memory with its </w:t>
      </w:r>
      <w:r w:rsidRPr="007E69D3">
        <w:rPr>
          <w:b/>
        </w:rPr>
        <w:t>Status</w:t>
      </w:r>
      <w:r>
        <w:rPr>
          <w:b/>
        </w:rPr>
        <w:t xml:space="preserve"> </w:t>
      </w:r>
      <w:r w:rsidRPr="007E69D3">
        <w:t>field updated</w:t>
      </w:r>
      <w:r w:rsidR="000450D2">
        <w:t>.</w:t>
      </w:r>
      <w:r w:rsidR="00523D94">
        <w:t xml:space="preserve"> Otherwise, the state machine jumps to step 4.</w:t>
      </w:r>
    </w:p>
    <w:p w14:paraId="55580073" w14:textId="77777777" w:rsidR="000450D2" w:rsidRDefault="00530A77" w:rsidP="007E69D3">
      <w:pPr>
        <w:pStyle w:val="ListParagraph"/>
        <w:numPr>
          <w:ilvl w:val="0"/>
          <w:numId w:val="22"/>
        </w:numPr>
        <w:spacing w:after="160" w:line="259" w:lineRule="auto"/>
        <w:jc w:val="both"/>
      </w:pPr>
      <w:r>
        <w:t xml:space="preserve">If the </w:t>
      </w:r>
      <w:r w:rsidRPr="007E69D3">
        <w:rPr>
          <w:b/>
        </w:rPr>
        <w:t>Terminate</w:t>
      </w:r>
      <w:r>
        <w:t xml:space="preserve"> bit is set, the controller considers the transfer specified by the processed </w:t>
      </w:r>
      <w:proofErr w:type="spellStart"/>
      <w:r>
        <w:t>dTD</w:t>
      </w:r>
      <w:proofErr w:type="spellEnd"/>
      <w:r>
        <w:t xml:space="preserve"> completed and takes no further action</w:t>
      </w:r>
      <w:r w:rsidR="000450D2">
        <w:t>.</w:t>
      </w:r>
      <w:r>
        <w:t xml:space="preserve"> If </w:t>
      </w:r>
      <w:r w:rsidRPr="00AC1F9C">
        <w:rPr>
          <w:b/>
        </w:rPr>
        <w:t>Terminate</w:t>
      </w:r>
      <w:r>
        <w:t xml:space="preserve"> bit is cleared, the </w:t>
      </w:r>
      <w:r w:rsidR="00523D94">
        <w:t xml:space="preserve">next </w:t>
      </w:r>
      <w:proofErr w:type="spellStart"/>
      <w:r w:rsidR="00523D94">
        <w:t>dTD</w:t>
      </w:r>
      <w:proofErr w:type="spellEnd"/>
      <w:r w:rsidR="00523D94">
        <w:t xml:space="preserve"> in the linked list is fetched from main memory from the address specified by the </w:t>
      </w:r>
      <w:r w:rsidR="00523D94" w:rsidRPr="00350C38">
        <w:rPr>
          <w:b/>
        </w:rPr>
        <w:t xml:space="preserve">Next </w:t>
      </w:r>
      <w:proofErr w:type="spellStart"/>
      <w:r w:rsidR="00523D94" w:rsidRPr="00350C38">
        <w:rPr>
          <w:b/>
        </w:rPr>
        <w:t>dTD</w:t>
      </w:r>
      <w:proofErr w:type="spellEnd"/>
      <w:r w:rsidR="00523D94" w:rsidRPr="00350C38">
        <w:rPr>
          <w:b/>
        </w:rPr>
        <w:t xml:space="preserve"> Pointer</w:t>
      </w:r>
      <w:r w:rsidR="00523D94">
        <w:rPr>
          <w:b/>
        </w:rPr>
        <w:t xml:space="preserve"> </w:t>
      </w:r>
      <w:r w:rsidR="00523D94" w:rsidRPr="005740C9">
        <w:t>field</w:t>
      </w:r>
      <w:r w:rsidR="00523D94">
        <w:t>.</w:t>
      </w:r>
    </w:p>
    <w:p w14:paraId="2C161EAF" w14:textId="77777777" w:rsidR="000450D2" w:rsidRDefault="00523D94" w:rsidP="007E69D3">
      <w:pPr>
        <w:pStyle w:val="ListParagraph"/>
        <w:numPr>
          <w:ilvl w:val="0"/>
          <w:numId w:val="22"/>
        </w:numPr>
        <w:spacing w:after="160" w:line="259" w:lineRule="auto"/>
        <w:jc w:val="both"/>
      </w:pPr>
      <w:r>
        <w:t xml:space="preserve">If there are bytes left to transmit for the current </w:t>
      </w:r>
      <w:proofErr w:type="spellStart"/>
      <w:r>
        <w:t>dTD</w:t>
      </w:r>
      <w:proofErr w:type="spellEnd"/>
      <w:r>
        <w:t>, the device controller computes the address in the data buffer where the remaining data resides and triggers a new DMA transfer</w:t>
      </w:r>
      <w:r w:rsidR="000450D2">
        <w:t>.</w:t>
      </w:r>
      <w:r>
        <w:t xml:space="preserve"> When the data has been transferred to the TX Buffer, the controller will be ready to respond to a new IN token sent by the host.</w:t>
      </w:r>
    </w:p>
    <w:p w14:paraId="67A3F06B" w14:textId="77777777" w:rsidR="000450D2" w:rsidRDefault="000450D2" w:rsidP="00247151">
      <w:pPr>
        <w:sectPr w:rsidR="000450D2" w:rsidSect="007E69D3">
          <w:type w:val="continuous"/>
          <w:pgSz w:w="12240" w:h="15840"/>
          <w:pgMar w:top="765" w:right="1440" w:bottom="810" w:left="1440" w:header="720" w:footer="108" w:gutter="0"/>
          <w:cols w:space="340"/>
          <w:docGrid w:linePitch="360"/>
        </w:sectPr>
      </w:pPr>
    </w:p>
    <w:p w14:paraId="174B38B4" w14:textId="77777777" w:rsidR="000D2C13" w:rsidRDefault="000D2C13" w:rsidP="000D2C13">
      <w:pPr>
        <w:pStyle w:val="Heading1"/>
      </w:pPr>
      <w:r>
        <w:tab/>
        <w:t>Mouse Emulation</w:t>
      </w:r>
    </w:p>
    <w:p w14:paraId="3BCB0039" w14:textId="77777777" w:rsidR="006E17CC" w:rsidRDefault="006E17CC" w:rsidP="000D2C13"/>
    <w:p w14:paraId="75D45256" w14:textId="77777777" w:rsidR="006E17CC" w:rsidRDefault="006E17CC" w:rsidP="006E17CC">
      <w:r>
        <w:t xml:space="preserve">The functionality of the core is demonstrated by emulating a mouse on the Genesys2 board. The pointer can be moved with the </w:t>
      </w:r>
      <w:proofErr w:type="gramStart"/>
      <w:r>
        <w:t>push-buttons</w:t>
      </w:r>
      <w:proofErr w:type="gramEnd"/>
      <w:r>
        <w:t xml:space="preserve"> on the board. </w:t>
      </w:r>
    </w:p>
    <w:p w14:paraId="6D679FF4" w14:textId="77777777" w:rsidR="006E17CC" w:rsidRDefault="006E17CC" w:rsidP="006E17CC">
      <w:r>
        <w:t xml:space="preserve">The enumeration process on the device side is carried out by endpoint0. After the speed negotiation is done, the host will request several descriptors from the device. </w:t>
      </w:r>
      <w:proofErr w:type="gramStart"/>
      <w:r>
        <w:t>This requests</w:t>
      </w:r>
      <w:proofErr w:type="gramEnd"/>
      <w:r>
        <w:t xml:space="preserve"> are encoded in setup packets. The sequence of events is as follows:</w:t>
      </w:r>
    </w:p>
    <w:p w14:paraId="3B705771" w14:textId="77777777" w:rsidR="006E17CC" w:rsidRDefault="006E17CC" w:rsidP="006E17CC">
      <w:pPr>
        <w:pStyle w:val="ListParagraph"/>
        <w:numPr>
          <w:ilvl w:val="0"/>
          <w:numId w:val="23"/>
        </w:numPr>
        <w:spacing w:after="160" w:line="259" w:lineRule="auto"/>
      </w:pPr>
      <w:r>
        <w:t>The host sends a Token packet with its PID indicating a SETUP token.</w:t>
      </w:r>
    </w:p>
    <w:p w14:paraId="5FD75102" w14:textId="77777777" w:rsidR="006E17CC" w:rsidRDefault="006E17CC" w:rsidP="006E17CC">
      <w:pPr>
        <w:pStyle w:val="ListParagraph"/>
        <w:numPr>
          <w:ilvl w:val="0"/>
          <w:numId w:val="23"/>
        </w:numPr>
        <w:spacing w:after="160" w:line="259" w:lineRule="auto"/>
      </w:pPr>
      <w:r>
        <w:t>The host sends an OUT packet with the 8 bytes that make up the setup information.</w:t>
      </w:r>
    </w:p>
    <w:p w14:paraId="624B9417" w14:textId="77777777" w:rsidR="006E17CC" w:rsidRDefault="006E17CC" w:rsidP="006E17CC">
      <w:pPr>
        <w:pStyle w:val="ListParagraph"/>
        <w:numPr>
          <w:ilvl w:val="0"/>
          <w:numId w:val="23"/>
        </w:numPr>
        <w:spacing w:after="160" w:line="259" w:lineRule="auto"/>
      </w:pPr>
      <w:r>
        <w:t xml:space="preserve">The device controller will copy the setup packet in main memory, more specifically in the corresponding </w:t>
      </w:r>
      <w:proofErr w:type="spellStart"/>
      <w:r>
        <w:t>dQH</w:t>
      </w:r>
      <w:proofErr w:type="spellEnd"/>
      <w:r>
        <w:t xml:space="preserve"> in the Setup Buffer Bytes fields and triggers an interrupt.</w:t>
      </w:r>
    </w:p>
    <w:p w14:paraId="087D1272" w14:textId="77777777" w:rsidR="006E17CC" w:rsidRDefault="006E17CC" w:rsidP="006E17CC">
      <w:pPr>
        <w:pStyle w:val="ListParagraph"/>
        <w:numPr>
          <w:ilvl w:val="0"/>
          <w:numId w:val="23"/>
        </w:numPr>
        <w:spacing w:after="160" w:line="259" w:lineRule="auto"/>
      </w:pPr>
      <w:r>
        <w:t>The device driver is responsible with preparing the requested response and priming endpoint0.</w:t>
      </w:r>
    </w:p>
    <w:p w14:paraId="41395BF5" w14:textId="77777777" w:rsidR="006E17CC" w:rsidRDefault="006E17CC">
      <w:pPr>
        <w:sectPr w:rsidR="006E17CC" w:rsidSect="007E69D3">
          <w:type w:val="continuous"/>
          <w:pgSz w:w="12240" w:h="15840"/>
          <w:pgMar w:top="765" w:right="1440" w:bottom="810" w:left="1440" w:header="720" w:footer="108" w:gutter="0"/>
          <w:cols w:space="340"/>
          <w:docGrid w:linePitch="360"/>
        </w:sectPr>
      </w:pPr>
    </w:p>
    <w:p w14:paraId="508996DA" w14:textId="77777777" w:rsidR="006E17CC" w:rsidRDefault="006E17CC" w:rsidP="000D2C13">
      <w:pPr>
        <w:sectPr w:rsidR="006E17CC" w:rsidSect="000D2C13">
          <w:type w:val="continuous"/>
          <w:pgSz w:w="12240" w:h="15840"/>
          <w:pgMar w:top="765" w:right="1440" w:bottom="810" w:left="1440" w:header="720" w:footer="108" w:gutter="0"/>
          <w:cols w:space="340"/>
          <w:docGrid w:linePitch="360"/>
        </w:sectPr>
      </w:pPr>
    </w:p>
    <w:p w14:paraId="496D02A9" w14:textId="77777777" w:rsidR="000D2C13" w:rsidRDefault="000D2C13" w:rsidP="000D2C13">
      <w:pPr>
        <w:pStyle w:val="ListParagraph"/>
        <w:numPr>
          <w:ilvl w:val="0"/>
          <w:numId w:val="23"/>
        </w:numPr>
        <w:spacing w:after="160" w:line="259" w:lineRule="auto"/>
      </w:pPr>
      <w:r>
        <w:lastRenderedPageBreak/>
        <w:t>Meanwhile, the device controller will issue NAK handshake packets in response to IN packets received from the host. Once the endpoint is primed, the device controller will issue a DATA1 packet in response to the IN sent by the host.</w:t>
      </w:r>
    </w:p>
    <w:p w14:paraId="760BE296" w14:textId="77777777" w:rsidR="000D2C13" w:rsidRDefault="000D2C13" w:rsidP="000D2C13">
      <w:pPr>
        <w:pStyle w:val="ListParagraph"/>
        <w:numPr>
          <w:ilvl w:val="0"/>
          <w:numId w:val="23"/>
        </w:numPr>
        <w:spacing w:after="160" w:line="259" w:lineRule="auto"/>
      </w:pPr>
      <w:r>
        <w:t>If an ACK handshake token is received from the host, the device controller will set the corresponding bit in ENPTCOMPLETE register.</w:t>
      </w:r>
    </w:p>
    <w:p w14:paraId="4100827D" w14:textId="77777777" w:rsidR="000D2C13" w:rsidRDefault="000D2C13" w:rsidP="000D2C13">
      <w:pPr>
        <w:pStyle w:val="ListParagraph"/>
        <w:numPr>
          <w:ilvl w:val="0"/>
          <w:numId w:val="23"/>
        </w:numPr>
        <w:spacing w:after="160" w:line="259" w:lineRule="auto"/>
      </w:pPr>
      <w:r>
        <w:t xml:space="preserve">The device controller driver is responsible to check if a </w:t>
      </w:r>
      <w:proofErr w:type="gramStart"/>
      <w:r>
        <w:t>zero length</w:t>
      </w:r>
      <w:proofErr w:type="gramEnd"/>
      <w:r>
        <w:t xml:space="preserve"> packet (the status phase of the control transfer) was received from the host.</w:t>
      </w:r>
    </w:p>
    <w:p w14:paraId="4B9AC1C3" w14:textId="77777777" w:rsidR="000D2C13" w:rsidRDefault="000D2C13" w:rsidP="000D2C13">
      <w:pPr>
        <w:sectPr w:rsidR="000D2C13" w:rsidSect="007E69D3">
          <w:type w:val="continuous"/>
          <w:pgSz w:w="12240" w:h="15840"/>
          <w:pgMar w:top="765" w:right="1440" w:bottom="810" w:left="1440" w:header="720" w:footer="108" w:gutter="0"/>
          <w:cols w:space="340"/>
          <w:docGrid w:linePitch="360"/>
        </w:sectPr>
      </w:pPr>
      <w:r>
        <w:t xml:space="preserve">This sequence will repeat for all the following control transfers initiated by the host. The descriptors required are: Device Descriptor, Configuration Descriptor, Device Qualifier Descriptor, String Descriptor0, String Descriptor1, String Descriptor2, String Descriptor3, HID Report Descriptor. Once the host gathers all this information will start sending IN tokens on endpoint1. The length and format of the information coded in the HID reports is specified in the HID Report Descriptor. </w:t>
      </w:r>
      <w:r w:rsidR="006E17CC">
        <w:t xml:space="preserve"> </w:t>
      </w:r>
    </w:p>
    <w:p w14:paraId="0B083334" w14:textId="77777777" w:rsidR="000D2C13" w:rsidRPr="007E69D3" w:rsidRDefault="000D2C13" w:rsidP="007E69D3"/>
    <w:p w14:paraId="54A111CE" w14:textId="77777777" w:rsidR="007F549E" w:rsidRDefault="007F549E" w:rsidP="007F549E">
      <w:pPr>
        <w:pStyle w:val="Heading1"/>
      </w:pPr>
      <w:r>
        <w:tab/>
        <w:t>Limitations</w:t>
      </w:r>
    </w:p>
    <w:p w14:paraId="4234E35A" w14:textId="77777777" w:rsidR="007F549E" w:rsidRDefault="007F549E" w:rsidP="007E69D3">
      <w:pPr>
        <w:pStyle w:val="ListParagraph"/>
        <w:numPr>
          <w:ilvl w:val="6"/>
          <w:numId w:val="13"/>
        </w:numPr>
      </w:pPr>
      <w:r>
        <w:t>ULPI: Extended Register Write (EXTW) and Extended Register Read are not verified (not needed for the current application). Packet abort is not supported yet.</w:t>
      </w:r>
    </w:p>
    <w:p w14:paraId="0202D388" w14:textId="77777777" w:rsidR="009E7953" w:rsidRDefault="009E7953" w:rsidP="007E69D3">
      <w:pPr>
        <w:pStyle w:val="ListParagraph"/>
        <w:numPr>
          <w:ilvl w:val="6"/>
          <w:numId w:val="13"/>
        </w:numPr>
      </w:pPr>
      <w:proofErr w:type="spellStart"/>
      <w:r>
        <w:t>HS</w:t>
      </w:r>
      <w:r w:rsidR="00574A3E">
        <w:t>_</w:t>
      </w:r>
      <w:r>
        <w:t>Negotiation</w:t>
      </w:r>
      <w:proofErr w:type="spellEnd"/>
      <w:r w:rsidR="00E41546">
        <w:t xml:space="preserve"> (Chapter7)</w:t>
      </w:r>
      <w:r>
        <w:t>: Suspend and Resume are not tested. Remote Wakeup not implemented.</w:t>
      </w:r>
      <w:r w:rsidR="00860317">
        <w:t xml:space="preserve"> Full Speed and Low Speed not tested.</w:t>
      </w:r>
    </w:p>
    <w:p w14:paraId="4179C818" w14:textId="77777777" w:rsidR="00E41546" w:rsidRDefault="00E41546" w:rsidP="007E69D3">
      <w:pPr>
        <w:pStyle w:val="ListParagraph"/>
        <w:numPr>
          <w:ilvl w:val="6"/>
          <w:numId w:val="13"/>
        </w:numPr>
      </w:pPr>
      <w:proofErr w:type="spellStart"/>
      <w:r>
        <w:t>Packet_</w:t>
      </w:r>
      <w:proofErr w:type="gramStart"/>
      <w:r>
        <w:t>Decoder</w:t>
      </w:r>
      <w:proofErr w:type="spellEnd"/>
      <w:r>
        <w:t>(</w:t>
      </w:r>
      <w:proofErr w:type="gramEnd"/>
      <w:r>
        <w:t xml:space="preserve">Chapter8): </w:t>
      </w:r>
      <w:proofErr w:type="spellStart"/>
      <w:r>
        <w:t>Dev_HS_Ping</w:t>
      </w:r>
      <w:proofErr w:type="spellEnd"/>
      <w:r>
        <w:t xml:space="preserve">, </w:t>
      </w:r>
      <w:proofErr w:type="spellStart"/>
      <w:r>
        <w:t>Dev_Do_BCINTO</w:t>
      </w:r>
      <w:proofErr w:type="spellEnd"/>
      <w:r>
        <w:t xml:space="preserve"> are not tested. Isochronous transfers are not supported. </w:t>
      </w:r>
      <w:r w:rsidR="00A55E67">
        <w:t>OUT transactions are not working, need to be fixed. OUT packets are not used with input devices by the HID protocol.</w:t>
      </w:r>
    </w:p>
    <w:p w14:paraId="77FE29B1" w14:textId="77777777" w:rsidR="00D14841" w:rsidRDefault="00D14841" w:rsidP="007E69D3">
      <w:pPr>
        <w:pStyle w:val="ListParagraph"/>
        <w:numPr>
          <w:ilvl w:val="6"/>
          <w:numId w:val="13"/>
        </w:numPr>
      </w:pPr>
      <w:r>
        <w:t>Device Data Structures (Context):</w:t>
      </w:r>
      <w:r w:rsidRPr="007E69D3">
        <w:rPr>
          <w:b/>
        </w:rPr>
        <w:t xml:space="preserve"> IOC</w:t>
      </w:r>
      <w:r>
        <w:t xml:space="preserve"> is ignored. Interrupts are generated when a </w:t>
      </w:r>
      <w:proofErr w:type="spellStart"/>
      <w:r>
        <w:t>dTD</w:t>
      </w:r>
      <w:proofErr w:type="spellEnd"/>
      <w:r>
        <w:t xml:space="preserve"> is complete regardless of IOC value. </w:t>
      </w:r>
      <w:r w:rsidRPr="007E69D3">
        <w:rPr>
          <w:b/>
        </w:rPr>
        <w:t>Status</w:t>
      </w:r>
      <w:r>
        <w:t xml:space="preserve"> field of the </w:t>
      </w:r>
      <w:proofErr w:type="spellStart"/>
      <w:r>
        <w:t>dTD</w:t>
      </w:r>
      <w:proofErr w:type="spellEnd"/>
      <w:r>
        <w:t xml:space="preserve"> in not checked by software and is not correctly written back by hardware. </w:t>
      </w:r>
      <w:proofErr w:type="spellStart"/>
      <w:r w:rsidRPr="007E69D3">
        <w:rPr>
          <w:b/>
        </w:rPr>
        <w:t>MultO</w:t>
      </w:r>
      <w:proofErr w:type="spellEnd"/>
      <w:r>
        <w:t xml:space="preserve"> is ignored (it should only be used with isochronous transfers which are not supported yet). </w:t>
      </w:r>
      <w:proofErr w:type="spellStart"/>
      <w:r w:rsidRPr="007E69D3">
        <w:rPr>
          <w:b/>
        </w:rPr>
        <w:t>Mult</w:t>
      </w:r>
      <w:proofErr w:type="spellEnd"/>
      <w:r>
        <w:t xml:space="preserve"> </w:t>
      </w:r>
      <w:r w:rsidR="002528DC">
        <w:t xml:space="preserve">(used only with isochronous packets) field ignored. </w:t>
      </w:r>
      <w:r w:rsidR="002528DC" w:rsidRPr="007E69D3">
        <w:rPr>
          <w:b/>
        </w:rPr>
        <w:t>ZLT</w:t>
      </w:r>
      <w:r w:rsidR="002528DC">
        <w:t xml:space="preserve"> field ignored. Zero Length transfers are dictated by software (</w:t>
      </w:r>
      <w:proofErr w:type="spellStart"/>
      <w:r w:rsidR="002528DC">
        <w:t>dTDs</w:t>
      </w:r>
      <w:proofErr w:type="spellEnd"/>
      <w:r w:rsidR="002528DC">
        <w:t xml:space="preserve"> with Total Bytes field set to 0) only.</w:t>
      </w:r>
    </w:p>
    <w:p w14:paraId="6C926E7F" w14:textId="77777777" w:rsidR="000747A9" w:rsidRDefault="000747A9" w:rsidP="007E69D3">
      <w:pPr>
        <w:pStyle w:val="ListParagraph"/>
        <w:numPr>
          <w:ilvl w:val="6"/>
          <w:numId w:val="13"/>
        </w:numPr>
      </w:pPr>
      <w:proofErr w:type="spellStart"/>
      <w:r>
        <w:t>DMA_Transfer_Manager</w:t>
      </w:r>
      <w:proofErr w:type="spellEnd"/>
      <w:r>
        <w:t xml:space="preserve">: </w:t>
      </w:r>
      <w:r w:rsidRPr="007E69D3">
        <w:rPr>
          <w:b/>
        </w:rPr>
        <w:t>Active Status</w:t>
      </w:r>
      <w:r>
        <w:t xml:space="preserve"> issue. The ZYNQ USB core seems to periodicall</w:t>
      </w:r>
      <w:r w:rsidR="00B06ADE">
        <w:t xml:space="preserve">y read </w:t>
      </w:r>
      <w:proofErr w:type="spellStart"/>
      <w:r w:rsidR="00B06ADE">
        <w:t>dTDs</w:t>
      </w:r>
      <w:proofErr w:type="spellEnd"/>
      <w:r w:rsidR="00B06ADE">
        <w:t xml:space="preserve"> from main memory and, if the software modifies the active bit </w:t>
      </w:r>
      <w:r w:rsidR="00FB05E2">
        <w:t xml:space="preserve">after the </w:t>
      </w:r>
      <w:proofErr w:type="spellStart"/>
      <w:r w:rsidR="00FB05E2">
        <w:t>dTD</w:t>
      </w:r>
      <w:proofErr w:type="spellEnd"/>
      <w:r w:rsidR="00FB05E2">
        <w:t xml:space="preserve"> has been copied in the Device Controller memory, the Device Controller will still execute the transfer described by the </w:t>
      </w:r>
      <w:proofErr w:type="spellStart"/>
      <w:r w:rsidR="00FB05E2">
        <w:t>dTD</w:t>
      </w:r>
      <w:proofErr w:type="spellEnd"/>
      <w:r w:rsidR="00FB05E2">
        <w:t xml:space="preserve">. This issue was noticed with circular buffers. In the current implementation, if the </w:t>
      </w:r>
      <w:proofErr w:type="spellStart"/>
      <w:r w:rsidR="00FB05E2">
        <w:t>dTD</w:t>
      </w:r>
      <w:proofErr w:type="spellEnd"/>
      <w:r w:rsidR="00FB05E2">
        <w:t xml:space="preserve"> is inactive, the USB Device controller will stall. This bit is only used to indicate that the Device controller has released a buffer.</w:t>
      </w:r>
    </w:p>
    <w:p w14:paraId="48A60070" w14:textId="77777777" w:rsidR="000C658C" w:rsidRPr="007E69D3" w:rsidRDefault="00691F31" w:rsidP="007E69D3">
      <w:pPr>
        <w:pStyle w:val="ListParagraph"/>
        <w:numPr>
          <w:ilvl w:val="6"/>
          <w:numId w:val="13"/>
        </w:numPr>
      </w:pPr>
      <w:r>
        <w:t>Control Registers: Only registers mentioned in section 5 have been tested. Not all ZYNQ USB core registers have been implemented.</w:t>
      </w:r>
    </w:p>
    <w:p w14:paraId="728EEEFD" w14:textId="77777777" w:rsidR="00E45873" w:rsidRDefault="00E45873">
      <w:pPr>
        <w:sectPr w:rsidR="00E45873" w:rsidSect="007E69D3">
          <w:type w:val="continuous"/>
          <w:pgSz w:w="12240" w:h="15840"/>
          <w:pgMar w:top="765" w:right="1440" w:bottom="810" w:left="1440" w:header="720" w:footer="108" w:gutter="0"/>
          <w:cols w:space="340"/>
          <w:docGrid w:linePitch="360"/>
        </w:sectPr>
      </w:pPr>
    </w:p>
    <w:p w14:paraId="1471D356" w14:textId="77777777" w:rsidR="00DE740D" w:rsidRDefault="0045104B" w:rsidP="00DE740D">
      <w:pPr>
        <w:pStyle w:val="Heading1"/>
      </w:pPr>
      <w:r>
        <w:tab/>
      </w:r>
      <w:r w:rsidR="00DE740D">
        <w:t>References</w:t>
      </w:r>
    </w:p>
    <w:p w14:paraId="6DC5583D" w14:textId="77777777" w:rsidR="002C7DA4" w:rsidRPr="00CD649D" w:rsidRDefault="002C7DA4" w:rsidP="003C1FA6">
      <w:r>
        <w:t xml:space="preserve">The following documents provide </w:t>
      </w:r>
      <w:r w:rsidR="00814326">
        <w:t>additional</w:t>
      </w:r>
      <w:r>
        <w:t xml:space="preserve"> information on the </w:t>
      </w:r>
      <w:r w:rsidR="005236CD">
        <w:t>subjects discussed:</w:t>
      </w:r>
    </w:p>
    <w:p w14:paraId="46D71FBC" w14:textId="7620FD6A" w:rsidR="00DE740D" w:rsidRPr="007E69D3" w:rsidRDefault="00DE740D" w:rsidP="00DE740D">
      <w:pPr>
        <w:numPr>
          <w:ilvl w:val="0"/>
          <w:numId w:val="17"/>
        </w:numPr>
        <w:spacing w:after="0" w:line="240" w:lineRule="auto"/>
        <w:rPr>
          <w:szCs w:val="22"/>
        </w:rPr>
      </w:pPr>
      <w:r w:rsidRPr="007E69D3">
        <w:rPr>
          <w:szCs w:val="22"/>
        </w:rPr>
        <w:t xml:space="preserve">Xilinx Inc., </w:t>
      </w:r>
      <w:r w:rsidR="00F93A2D" w:rsidRPr="007E69D3">
        <w:rPr>
          <w:rFonts w:cs="Calibri"/>
          <w:szCs w:val="22"/>
        </w:rPr>
        <w:t>UG585</w:t>
      </w:r>
      <w:r w:rsidRPr="007E69D3">
        <w:rPr>
          <w:i/>
          <w:szCs w:val="22"/>
        </w:rPr>
        <w:t xml:space="preserve">: </w:t>
      </w:r>
      <w:r w:rsidR="00F93A2D" w:rsidRPr="007E69D3">
        <w:rPr>
          <w:rFonts w:cs="Calibri"/>
          <w:bCs/>
          <w:szCs w:val="22"/>
        </w:rPr>
        <w:t>Zynq-7000 AP SoC Technical Reference Manual</w:t>
      </w:r>
      <w:r w:rsidRPr="007E69D3">
        <w:rPr>
          <w:szCs w:val="22"/>
        </w:rPr>
        <w:t xml:space="preserve">, </w:t>
      </w:r>
      <w:r w:rsidR="00F93A2D" w:rsidRPr="007E69D3">
        <w:rPr>
          <w:szCs w:val="22"/>
        </w:rPr>
        <w:t>v1.10, February 23, 2015</w:t>
      </w:r>
      <w:r w:rsidRPr="007E69D3">
        <w:rPr>
          <w:szCs w:val="22"/>
        </w:rPr>
        <w:t>.</w:t>
      </w:r>
    </w:p>
    <w:p w14:paraId="45E947A3" w14:textId="77777777" w:rsidR="00F93A2D" w:rsidRPr="007E69D3" w:rsidRDefault="00F93A2D" w:rsidP="00DE740D">
      <w:pPr>
        <w:numPr>
          <w:ilvl w:val="0"/>
          <w:numId w:val="17"/>
        </w:numPr>
        <w:spacing w:after="0" w:line="240" w:lineRule="auto"/>
        <w:rPr>
          <w:szCs w:val="22"/>
        </w:rPr>
      </w:pPr>
      <w:r w:rsidRPr="007E69D3">
        <w:rPr>
          <w:rFonts w:eastAsia="Times New Roman" w:cs="Times New Roman"/>
          <w:szCs w:val="22"/>
        </w:rPr>
        <w:t>UTMI+ Low Pin Interface (ULPI) Specification, Revision 1.1, October 20th, 2004.</w:t>
      </w:r>
    </w:p>
    <w:p w14:paraId="1EC1BD3B" w14:textId="639ABBBF" w:rsidR="00F93A2D" w:rsidRPr="007E69D3" w:rsidRDefault="00F93A2D">
      <w:pPr>
        <w:numPr>
          <w:ilvl w:val="0"/>
          <w:numId w:val="17"/>
        </w:numPr>
        <w:spacing w:after="0" w:line="240" w:lineRule="auto"/>
        <w:rPr>
          <w:szCs w:val="22"/>
        </w:rPr>
      </w:pPr>
      <w:r w:rsidRPr="007E69D3">
        <w:rPr>
          <w:rFonts w:cs="Times New Roman"/>
          <w:bCs/>
          <w:szCs w:val="22"/>
        </w:rPr>
        <w:lastRenderedPageBreak/>
        <w:t>Universal Serial Bus Specification Revision 2.0</w:t>
      </w:r>
      <w:r w:rsidRPr="007E69D3">
        <w:rPr>
          <w:szCs w:val="22"/>
        </w:rPr>
        <w:t xml:space="preserve">, </w:t>
      </w:r>
      <w:r w:rsidRPr="007E69D3">
        <w:rPr>
          <w:rFonts w:cs="Times New Roman"/>
          <w:bCs/>
          <w:szCs w:val="22"/>
        </w:rPr>
        <w:t>April 27, 2000</w:t>
      </w:r>
    </w:p>
    <w:p w14:paraId="62EB77D0" w14:textId="77777777" w:rsidR="000C658C" w:rsidRDefault="000C658C" w:rsidP="006D2A08"/>
    <w:sectPr w:rsidR="000C658C"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527DC3" w14:textId="77777777" w:rsidR="00537056" w:rsidRDefault="00537056" w:rsidP="00E315A5">
      <w:r>
        <w:separator/>
      </w:r>
    </w:p>
  </w:endnote>
  <w:endnote w:type="continuationSeparator" w:id="0">
    <w:p w14:paraId="61406C65" w14:textId="77777777" w:rsidR="00537056" w:rsidRDefault="00537056"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0C658C" w14:paraId="5EFB1185" w14:textId="77777777" w:rsidTr="00E065CE">
      <w:trPr>
        <w:trHeight w:val="238"/>
      </w:trPr>
      <w:tc>
        <w:tcPr>
          <w:tcW w:w="7398" w:type="dxa"/>
          <w:shd w:val="clear" w:color="auto" w:fill="FFFFFF" w:themeFill="background1"/>
          <w:vAlign w:val="center"/>
        </w:tcPr>
        <w:p w14:paraId="015B3E61" w14:textId="77777777" w:rsidR="000C658C" w:rsidRPr="00EA2837" w:rsidRDefault="000C658C"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2474D17A" w14:textId="77777777" w:rsidR="000C658C" w:rsidRDefault="000C658C"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3094FEAD" w14:textId="77777777" w:rsidR="000C658C" w:rsidRDefault="000C658C"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6E17CC">
            <w:rPr>
              <w:b/>
              <w:noProof/>
              <w:sz w:val="20"/>
            </w:rPr>
            <w:t>10</w:t>
          </w:r>
          <w:r w:rsidRPr="00162709">
            <w:rPr>
              <w:b/>
              <w:sz w:val="20"/>
            </w:rPr>
            <w:fldChar w:fldCharType="end"/>
          </w:r>
          <w:r w:rsidRPr="00162709">
            <w:rPr>
              <w:sz w:val="20"/>
            </w:rPr>
            <w:t xml:space="preserve"> of </w:t>
          </w:r>
          <w:fldSimple w:instr=" NUMPAGES  \* Arabic  \* MERGEFORMAT ">
            <w:r w:rsidR="006E17CC" w:rsidRPr="006E17CC">
              <w:rPr>
                <w:b/>
                <w:noProof/>
                <w:sz w:val="20"/>
              </w:rPr>
              <w:t>11</w:t>
            </w:r>
          </w:fldSimple>
        </w:p>
      </w:tc>
    </w:tr>
  </w:tbl>
  <w:p w14:paraId="60DBF544" w14:textId="77777777" w:rsidR="000C658C" w:rsidRDefault="000C65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0C658C" w14:paraId="365FA608" w14:textId="77777777" w:rsidTr="003B25BC">
      <w:trPr>
        <w:trHeight w:val="238"/>
      </w:trPr>
      <w:tc>
        <w:tcPr>
          <w:tcW w:w="1548" w:type="dxa"/>
          <w:shd w:val="clear" w:color="auto" w:fill="00532C" w:themeFill="accent3" w:themeFillShade="BF"/>
          <w:vAlign w:val="center"/>
        </w:tcPr>
        <w:p w14:paraId="2A4E44DE" w14:textId="77777777" w:rsidR="000C658C" w:rsidRDefault="000C658C" w:rsidP="001A6B27">
          <w:pPr>
            <w:pStyle w:val="Footer"/>
            <w:jc w:val="center"/>
          </w:pPr>
          <w:r w:rsidRPr="00162709">
            <w:rPr>
              <w:sz w:val="20"/>
            </w:rPr>
            <w:t>DOC#:</w:t>
          </w:r>
          <w:r>
            <w:rPr>
              <w:sz w:val="20"/>
            </w:rPr>
            <w:t xml:space="preserve"> 506-030</w:t>
          </w:r>
        </w:p>
      </w:tc>
      <w:tc>
        <w:tcPr>
          <w:tcW w:w="6750" w:type="dxa"/>
          <w:vAlign w:val="center"/>
        </w:tcPr>
        <w:p w14:paraId="17B4B724" w14:textId="77777777" w:rsidR="000C658C" w:rsidRPr="00F93DE7" w:rsidRDefault="000C658C"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0AE2A64A" w14:textId="77777777" w:rsidR="000C658C" w:rsidRDefault="000C658C"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34121FED" w14:textId="77777777" w:rsidR="000C658C" w:rsidRDefault="000C658C"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6E17CC">
            <w:rPr>
              <w:b/>
              <w:noProof/>
              <w:sz w:val="20"/>
            </w:rPr>
            <w:t>1</w:t>
          </w:r>
          <w:r w:rsidRPr="00162709">
            <w:rPr>
              <w:b/>
              <w:sz w:val="20"/>
            </w:rPr>
            <w:fldChar w:fldCharType="end"/>
          </w:r>
          <w:r w:rsidRPr="00162709">
            <w:rPr>
              <w:sz w:val="20"/>
            </w:rPr>
            <w:t xml:space="preserve"> of </w:t>
          </w:r>
          <w:fldSimple w:instr=" NUMPAGES  \* Arabic  \* MERGEFORMAT ">
            <w:r w:rsidR="006E17CC" w:rsidRPr="006E17CC">
              <w:rPr>
                <w:b/>
                <w:noProof/>
                <w:sz w:val="20"/>
              </w:rPr>
              <w:t>11</w:t>
            </w:r>
          </w:fldSimple>
          <w:bookmarkStart w:id="2" w:name="_Toc365459769"/>
        </w:p>
      </w:tc>
    </w:tr>
    <w:bookmarkEnd w:id="2"/>
  </w:tbl>
  <w:p w14:paraId="0E716012" w14:textId="77777777" w:rsidR="000C658C" w:rsidRDefault="000C658C"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1FF2EA" w14:textId="77777777" w:rsidR="00537056" w:rsidRDefault="00537056" w:rsidP="00E315A5">
      <w:r>
        <w:separator/>
      </w:r>
    </w:p>
  </w:footnote>
  <w:footnote w:type="continuationSeparator" w:id="0">
    <w:p w14:paraId="0299A643" w14:textId="77777777" w:rsidR="00537056" w:rsidRDefault="00537056"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0C658C" w14:paraId="0D5D450B" w14:textId="77777777" w:rsidTr="00EA2837">
      <w:trPr>
        <w:trHeight w:val="90"/>
      </w:trPr>
      <w:tc>
        <w:tcPr>
          <w:tcW w:w="7668" w:type="dxa"/>
          <w:vAlign w:val="center"/>
        </w:tcPr>
        <w:p w14:paraId="5B7EBBA9" w14:textId="59ED7171" w:rsidR="000C658C" w:rsidRPr="00F82C33" w:rsidRDefault="00D715A1" w:rsidP="00530CF0">
          <w:pPr>
            <w:pStyle w:val="Header"/>
            <w:rPr>
              <w:b/>
            </w:rPr>
          </w:pPr>
          <w:r>
            <w:rPr>
              <w:b/>
            </w:rPr>
            <w:t>USB Device</w:t>
          </w:r>
          <w:r w:rsidR="000C658C">
            <w:rPr>
              <w:b/>
            </w:rPr>
            <w:t xml:space="preserve"> </w:t>
          </w:r>
          <w:r w:rsidR="000C658C" w:rsidRPr="00F372EE">
            <w:rPr>
              <w:b/>
            </w:rPr>
            <w:t>IP Core</w:t>
          </w:r>
          <w:r w:rsidR="000C658C">
            <w:rPr>
              <w:b/>
            </w:rPr>
            <w:t xml:space="preserve"> User Guide</w:t>
          </w:r>
        </w:p>
      </w:tc>
      <w:tc>
        <w:tcPr>
          <w:tcW w:w="1908" w:type="dxa"/>
        </w:tcPr>
        <w:p w14:paraId="27F216B1" w14:textId="77777777" w:rsidR="000C658C" w:rsidRDefault="000C658C" w:rsidP="00F82C33">
          <w:pPr>
            <w:pStyle w:val="Header"/>
            <w:jc w:val="right"/>
          </w:pPr>
          <w:r>
            <w:rPr>
              <w:noProof/>
            </w:rPr>
            <w:drawing>
              <wp:inline distT="0" distB="0" distL="0" distR="0" wp14:anchorId="56E077BA" wp14:editId="7C5DF8D4">
                <wp:extent cx="1047750" cy="23708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E2E6813" w14:textId="77777777" w:rsidR="000C658C" w:rsidRPr="00F82C33" w:rsidRDefault="000C658C"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0C658C" w14:paraId="76650B1D" w14:textId="77777777" w:rsidTr="003B25BC">
      <w:trPr>
        <w:trHeight w:val="990"/>
      </w:trPr>
      <w:tc>
        <w:tcPr>
          <w:tcW w:w="6498" w:type="dxa"/>
          <w:vAlign w:val="center"/>
        </w:tcPr>
        <w:p w14:paraId="1CC9A00E" w14:textId="77777777" w:rsidR="000C658C" w:rsidRPr="0010542D" w:rsidRDefault="000C658C" w:rsidP="00E315A5">
          <w:pPr>
            <w:pStyle w:val="Header"/>
          </w:pPr>
          <w:r>
            <w:rPr>
              <w:noProof/>
            </w:rPr>
            <w:drawing>
              <wp:inline distT="0" distB="0" distL="0" distR="0" wp14:anchorId="3C1FCA30" wp14:editId="2A9C5FF1">
                <wp:extent cx="2517198" cy="569343"/>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7E0DF2B4" w14:textId="77777777" w:rsidR="000C658C" w:rsidRPr="003B25BC" w:rsidRDefault="000C658C" w:rsidP="003B25BC">
          <w:pPr>
            <w:pStyle w:val="Contactinfo"/>
          </w:pPr>
          <w:r w:rsidRPr="003B25BC">
            <w:t>1300 Henley Court</w:t>
          </w:r>
        </w:p>
        <w:p w14:paraId="7824D760" w14:textId="77777777" w:rsidR="000C658C" w:rsidRPr="003B25BC" w:rsidRDefault="000C658C" w:rsidP="003B25BC">
          <w:pPr>
            <w:pStyle w:val="Contactinfo"/>
          </w:pPr>
          <w:r w:rsidRPr="003B25BC">
            <w:t>Pullman, WA 99163</w:t>
          </w:r>
          <w:r w:rsidRPr="003B25BC">
            <w:br/>
            <w:t>509.334.6306</w:t>
          </w:r>
        </w:p>
        <w:p w14:paraId="386784F9" w14:textId="77777777" w:rsidR="000C658C" w:rsidRPr="00F93DE7" w:rsidRDefault="000C658C" w:rsidP="003B25BC">
          <w:pPr>
            <w:pStyle w:val="Contactinfo"/>
          </w:pPr>
          <w:r w:rsidRPr="003B25BC">
            <w:t>www.digilentinc.com</w:t>
          </w:r>
        </w:p>
      </w:tc>
    </w:tr>
    <w:tr w:rsidR="000C658C" w14:paraId="622BBEEA" w14:textId="77777777" w:rsidTr="00B74CBE">
      <w:trPr>
        <w:trHeight w:val="1080"/>
      </w:trPr>
      <w:tc>
        <w:tcPr>
          <w:tcW w:w="9576" w:type="dxa"/>
          <w:gridSpan w:val="2"/>
          <w:vAlign w:val="center"/>
        </w:tcPr>
        <w:p w14:paraId="1D683C64" w14:textId="0525D272" w:rsidR="000C658C" w:rsidRPr="00B74CBE" w:rsidRDefault="00686F85" w:rsidP="00AA07A8">
          <w:pPr>
            <w:pStyle w:val="Title"/>
          </w:pPr>
          <w:r>
            <w:t>USB Device</w:t>
          </w:r>
          <w:r w:rsidR="000C658C">
            <w:t xml:space="preserve"> IP Core User Guide</w:t>
          </w:r>
        </w:p>
        <w:p w14:paraId="42E18EB0" w14:textId="12B5D487" w:rsidR="000C658C" w:rsidRPr="00050D85" w:rsidRDefault="000C658C" w:rsidP="00686F85">
          <w:pPr>
            <w:pStyle w:val="Subtitle"/>
          </w:pPr>
          <w:r w:rsidRPr="00CA699C">
            <w:t xml:space="preserve">Revised </w:t>
          </w:r>
          <w:r>
            <w:fldChar w:fldCharType="begin"/>
          </w:r>
          <w:r>
            <w:instrText xml:space="preserve"> DATE \@ "MMMM d, yyyy" </w:instrText>
          </w:r>
          <w:r>
            <w:fldChar w:fldCharType="separate"/>
          </w:r>
          <w:r w:rsidR="00486AB6">
            <w:rPr>
              <w:noProof/>
            </w:rPr>
            <w:t>May 18, 2020</w:t>
          </w:r>
          <w:r>
            <w:fldChar w:fldCharType="end"/>
          </w:r>
          <w:r>
            <w:t xml:space="preserve">; Author </w:t>
          </w:r>
          <w:r w:rsidR="00686F85">
            <w:t>Tudor Gherman</w:t>
          </w:r>
        </w:p>
      </w:tc>
    </w:tr>
  </w:tbl>
  <w:p w14:paraId="43481410" w14:textId="77777777" w:rsidR="000C658C" w:rsidRPr="00E315A5" w:rsidRDefault="000C658C"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D56320"/>
    <w:multiLevelType w:val="hybridMultilevel"/>
    <w:tmpl w:val="15AE1B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CD0808"/>
    <w:multiLevelType w:val="hybridMultilevel"/>
    <w:tmpl w:val="7ADE1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D6E2D5B"/>
    <w:multiLevelType w:val="hybridMultilevel"/>
    <w:tmpl w:val="55CC08A2"/>
    <w:lvl w:ilvl="0" w:tplc="7FB2447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4E5A0F"/>
    <w:multiLevelType w:val="hybridMultilevel"/>
    <w:tmpl w:val="DDAA8704"/>
    <w:lvl w:ilvl="0" w:tplc="8D323E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313ED2"/>
    <w:multiLevelType w:val="hybridMultilevel"/>
    <w:tmpl w:val="DDAA8704"/>
    <w:lvl w:ilvl="0" w:tplc="8D323E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6"/>
  </w:num>
  <w:num w:numId="8">
    <w:abstractNumId w:val="12"/>
  </w:num>
  <w:num w:numId="9">
    <w:abstractNumId w:val="2"/>
  </w:num>
  <w:num w:numId="10">
    <w:abstractNumId w:val="9"/>
  </w:num>
  <w:num w:numId="11">
    <w:abstractNumId w:val="8"/>
  </w:num>
  <w:num w:numId="12">
    <w:abstractNumId w:val="20"/>
  </w:num>
  <w:num w:numId="13">
    <w:abstractNumId w:val="4"/>
  </w:num>
  <w:num w:numId="14">
    <w:abstractNumId w:val="17"/>
  </w:num>
  <w:num w:numId="15">
    <w:abstractNumId w:val="5"/>
  </w:num>
  <w:num w:numId="16">
    <w:abstractNumId w:val="7"/>
  </w:num>
  <w:num w:numId="17">
    <w:abstractNumId w:val="13"/>
  </w:num>
  <w:num w:numId="18">
    <w:abstractNumId w:val="4"/>
  </w:num>
  <w:num w:numId="19">
    <w:abstractNumId w:val="1"/>
  </w:num>
  <w:num w:numId="20">
    <w:abstractNumId w:val="19"/>
  </w:num>
  <w:num w:numId="21">
    <w:abstractNumId w:val="21"/>
  </w:num>
  <w:num w:numId="22">
    <w:abstractNumId w:val="18"/>
  </w:num>
  <w:num w:numId="23">
    <w:abstractNumId w:val="15"/>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6AD2"/>
    <w:rsid w:val="00006CB0"/>
    <w:rsid w:val="00014B51"/>
    <w:rsid w:val="0001711B"/>
    <w:rsid w:val="00030268"/>
    <w:rsid w:val="00032294"/>
    <w:rsid w:val="00044C8F"/>
    <w:rsid w:val="000450D2"/>
    <w:rsid w:val="00050D85"/>
    <w:rsid w:val="00052ACD"/>
    <w:rsid w:val="0005584B"/>
    <w:rsid w:val="000609BE"/>
    <w:rsid w:val="000609DA"/>
    <w:rsid w:val="000747A9"/>
    <w:rsid w:val="00083939"/>
    <w:rsid w:val="00086321"/>
    <w:rsid w:val="0009162B"/>
    <w:rsid w:val="000B213E"/>
    <w:rsid w:val="000C5DE3"/>
    <w:rsid w:val="000C658C"/>
    <w:rsid w:val="000C7736"/>
    <w:rsid w:val="000D2C13"/>
    <w:rsid w:val="000D5CDC"/>
    <w:rsid w:val="000E35E1"/>
    <w:rsid w:val="000F0C25"/>
    <w:rsid w:val="000F14EC"/>
    <w:rsid w:val="00102949"/>
    <w:rsid w:val="0010418B"/>
    <w:rsid w:val="00104909"/>
    <w:rsid w:val="0010542D"/>
    <w:rsid w:val="001119DB"/>
    <w:rsid w:val="00112604"/>
    <w:rsid w:val="00131637"/>
    <w:rsid w:val="00134D78"/>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13EB"/>
    <w:rsid w:val="001E67DF"/>
    <w:rsid w:val="001E72FB"/>
    <w:rsid w:val="0020045F"/>
    <w:rsid w:val="002046BD"/>
    <w:rsid w:val="00205EE3"/>
    <w:rsid w:val="00233617"/>
    <w:rsid w:val="002435A2"/>
    <w:rsid w:val="00247151"/>
    <w:rsid w:val="00250C7C"/>
    <w:rsid w:val="002528D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1981"/>
    <w:rsid w:val="00363E7E"/>
    <w:rsid w:val="00371865"/>
    <w:rsid w:val="0037785B"/>
    <w:rsid w:val="00377A60"/>
    <w:rsid w:val="00383298"/>
    <w:rsid w:val="003836E4"/>
    <w:rsid w:val="003B25BC"/>
    <w:rsid w:val="003B7252"/>
    <w:rsid w:val="003B7A75"/>
    <w:rsid w:val="003C0565"/>
    <w:rsid w:val="003C07EC"/>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86AB6"/>
    <w:rsid w:val="004D58DC"/>
    <w:rsid w:val="004E02E9"/>
    <w:rsid w:val="004E1138"/>
    <w:rsid w:val="004E5899"/>
    <w:rsid w:val="004F1CE4"/>
    <w:rsid w:val="004F2888"/>
    <w:rsid w:val="004F54C3"/>
    <w:rsid w:val="00505FAF"/>
    <w:rsid w:val="00510699"/>
    <w:rsid w:val="005211C9"/>
    <w:rsid w:val="005236CD"/>
    <w:rsid w:val="00523D94"/>
    <w:rsid w:val="00527CB5"/>
    <w:rsid w:val="00530A77"/>
    <w:rsid w:val="00530CF0"/>
    <w:rsid w:val="00532959"/>
    <w:rsid w:val="00537056"/>
    <w:rsid w:val="005403A9"/>
    <w:rsid w:val="005403ED"/>
    <w:rsid w:val="00545FA5"/>
    <w:rsid w:val="00565569"/>
    <w:rsid w:val="0057022A"/>
    <w:rsid w:val="00574A3E"/>
    <w:rsid w:val="00574B86"/>
    <w:rsid w:val="00592F44"/>
    <w:rsid w:val="00593694"/>
    <w:rsid w:val="005936C0"/>
    <w:rsid w:val="00593D1D"/>
    <w:rsid w:val="005A1047"/>
    <w:rsid w:val="005A40AD"/>
    <w:rsid w:val="005B0577"/>
    <w:rsid w:val="005B2B34"/>
    <w:rsid w:val="005C57AD"/>
    <w:rsid w:val="00606C89"/>
    <w:rsid w:val="00611251"/>
    <w:rsid w:val="006127FF"/>
    <w:rsid w:val="00613EFF"/>
    <w:rsid w:val="00626BE4"/>
    <w:rsid w:val="00627A64"/>
    <w:rsid w:val="00636F95"/>
    <w:rsid w:val="00637C98"/>
    <w:rsid w:val="00640CB0"/>
    <w:rsid w:val="0064104D"/>
    <w:rsid w:val="00656AD2"/>
    <w:rsid w:val="00657E94"/>
    <w:rsid w:val="00666094"/>
    <w:rsid w:val="0067355A"/>
    <w:rsid w:val="00686F59"/>
    <w:rsid w:val="00686F85"/>
    <w:rsid w:val="00691F31"/>
    <w:rsid w:val="00695616"/>
    <w:rsid w:val="006A35C9"/>
    <w:rsid w:val="006A39C9"/>
    <w:rsid w:val="006B280E"/>
    <w:rsid w:val="006B555F"/>
    <w:rsid w:val="006C3D0F"/>
    <w:rsid w:val="006C3F68"/>
    <w:rsid w:val="006D2A08"/>
    <w:rsid w:val="006D621B"/>
    <w:rsid w:val="006E068E"/>
    <w:rsid w:val="006E1326"/>
    <w:rsid w:val="006E17CC"/>
    <w:rsid w:val="006E1B5A"/>
    <w:rsid w:val="006F115E"/>
    <w:rsid w:val="00707A04"/>
    <w:rsid w:val="00716D1F"/>
    <w:rsid w:val="00716E2E"/>
    <w:rsid w:val="00730859"/>
    <w:rsid w:val="007348DE"/>
    <w:rsid w:val="00746041"/>
    <w:rsid w:val="00752DFE"/>
    <w:rsid w:val="007656D0"/>
    <w:rsid w:val="007709C1"/>
    <w:rsid w:val="00774582"/>
    <w:rsid w:val="0078095F"/>
    <w:rsid w:val="007820AA"/>
    <w:rsid w:val="00782515"/>
    <w:rsid w:val="007912B3"/>
    <w:rsid w:val="007959AD"/>
    <w:rsid w:val="00796269"/>
    <w:rsid w:val="007A13E0"/>
    <w:rsid w:val="007A27A3"/>
    <w:rsid w:val="007B220F"/>
    <w:rsid w:val="007B575C"/>
    <w:rsid w:val="007C0B4E"/>
    <w:rsid w:val="007C68EB"/>
    <w:rsid w:val="007E3093"/>
    <w:rsid w:val="007E69D3"/>
    <w:rsid w:val="007F2E8D"/>
    <w:rsid w:val="007F549E"/>
    <w:rsid w:val="007F5AA4"/>
    <w:rsid w:val="00800BDD"/>
    <w:rsid w:val="0080250C"/>
    <w:rsid w:val="00814326"/>
    <w:rsid w:val="00815870"/>
    <w:rsid w:val="00821E6D"/>
    <w:rsid w:val="008231EF"/>
    <w:rsid w:val="00827CB8"/>
    <w:rsid w:val="00830D05"/>
    <w:rsid w:val="008326D7"/>
    <w:rsid w:val="008406EC"/>
    <w:rsid w:val="00845BBD"/>
    <w:rsid w:val="008538E9"/>
    <w:rsid w:val="0085641A"/>
    <w:rsid w:val="00860317"/>
    <w:rsid w:val="00860831"/>
    <w:rsid w:val="00873893"/>
    <w:rsid w:val="008817E5"/>
    <w:rsid w:val="008911F7"/>
    <w:rsid w:val="00896F5F"/>
    <w:rsid w:val="008A4320"/>
    <w:rsid w:val="008A4642"/>
    <w:rsid w:val="008A6A3A"/>
    <w:rsid w:val="008A70FD"/>
    <w:rsid w:val="008C016F"/>
    <w:rsid w:val="008D0A36"/>
    <w:rsid w:val="008D0A61"/>
    <w:rsid w:val="008D5033"/>
    <w:rsid w:val="008F4BFE"/>
    <w:rsid w:val="0091073F"/>
    <w:rsid w:val="00925A37"/>
    <w:rsid w:val="009267F7"/>
    <w:rsid w:val="009328BD"/>
    <w:rsid w:val="00932DAB"/>
    <w:rsid w:val="009470BB"/>
    <w:rsid w:val="00947D75"/>
    <w:rsid w:val="009530A8"/>
    <w:rsid w:val="00956457"/>
    <w:rsid w:val="009624BF"/>
    <w:rsid w:val="00970E05"/>
    <w:rsid w:val="00973091"/>
    <w:rsid w:val="009758A2"/>
    <w:rsid w:val="00975D9D"/>
    <w:rsid w:val="00981497"/>
    <w:rsid w:val="009A0BFC"/>
    <w:rsid w:val="009A1B5D"/>
    <w:rsid w:val="009B0774"/>
    <w:rsid w:val="009B70F0"/>
    <w:rsid w:val="009C28A3"/>
    <w:rsid w:val="009E00CB"/>
    <w:rsid w:val="009E2312"/>
    <w:rsid w:val="009E7953"/>
    <w:rsid w:val="009F788D"/>
    <w:rsid w:val="00A10C08"/>
    <w:rsid w:val="00A14FAE"/>
    <w:rsid w:val="00A161DB"/>
    <w:rsid w:val="00A20CE3"/>
    <w:rsid w:val="00A3131A"/>
    <w:rsid w:val="00A31F20"/>
    <w:rsid w:val="00A338B4"/>
    <w:rsid w:val="00A4223C"/>
    <w:rsid w:val="00A42B1B"/>
    <w:rsid w:val="00A45FE3"/>
    <w:rsid w:val="00A55E67"/>
    <w:rsid w:val="00A600F3"/>
    <w:rsid w:val="00A72796"/>
    <w:rsid w:val="00A82B14"/>
    <w:rsid w:val="00A86C0A"/>
    <w:rsid w:val="00A902A8"/>
    <w:rsid w:val="00A93BFE"/>
    <w:rsid w:val="00AA0231"/>
    <w:rsid w:val="00AA07A8"/>
    <w:rsid w:val="00AB0E83"/>
    <w:rsid w:val="00AC059B"/>
    <w:rsid w:val="00AC2177"/>
    <w:rsid w:val="00AD4AE4"/>
    <w:rsid w:val="00AE0248"/>
    <w:rsid w:val="00AF184A"/>
    <w:rsid w:val="00AF7E8C"/>
    <w:rsid w:val="00B06ADE"/>
    <w:rsid w:val="00B14818"/>
    <w:rsid w:val="00B23102"/>
    <w:rsid w:val="00B25394"/>
    <w:rsid w:val="00B32B0E"/>
    <w:rsid w:val="00B45A89"/>
    <w:rsid w:val="00B467C5"/>
    <w:rsid w:val="00B66B0C"/>
    <w:rsid w:val="00B66EFC"/>
    <w:rsid w:val="00B74CBE"/>
    <w:rsid w:val="00B75D1E"/>
    <w:rsid w:val="00B809A9"/>
    <w:rsid w:val="00B81BB6"/>
    <w:rsid w:val="00B9084B"/>
    <w:rsid w:val="00BB1607"/>
    <w:rsid w:val="00BB1733"/>
    <w:rsid w:val="00BB22A4"/>
    <w:rsid w:val="00BB76A6"/>
    <w:rsid w:val="00BC17D5"/>
    <w:rsid w:val="00BD248F"/>
    <w:rsid w:val="00C06CE6"/>
    <w:rsid w:val="00C12203"/>
    <w:rsid w:val="00C140C8"/>
    <w:rsid w:val="00C15A3E"/>
    <w:rsid w:val="00C2130C"/>
    <w:rsid w:val="00C21A23"/>
    <w:rsid w:val="00C33765"/>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D81"/>
    <w:rsid w:val="00D12CD0"/>
    <w:rsid w:val="00D13D7E"/>
    <w:rsid w:val="00D13DB8"/>
    <w:rsid w:val="00D14841"/>
    <w:rsid w:val="00D32D0B"/>
    <w:rsid w:val="00D35A16"/>
    <w:rsid w:val="00D52314"/>
    <w:rsid w:val="00D61152"/>
    <w:rsid w:val="00D715A1"/>
    <w:rsid w:val="00D71614"/>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41546"/>
    <w:rsid w:val="00E45873"/>
    <w:rsid w:val="00E51595"/>
    <w:rsid w:val="00E52372"/>
    <w:rsid w:val="00E571C5"/>
    <w:rsid w:val="00E603D9"/>
    <w:rsid w:val="00E637F1"/>
    <w:rsid w:val="00E769F3"/>
    <w:rsid w:val="00E90FF0"/>
    <w:rsid w:val="00EA2837"/>
    <w:rsid w:val="00EB2495"/>
    <w:rsid w:val="00ED09AA"/>
    <w:rsid w:val="00ED309D"/>
    <w:rsid w:val="00ED3C65"/>
    <w:rsid w:val="00EE3004"/>
    <w:rsid w:val="00EE311B"/>
    <w:rsid w:val="00F01D78"/>
    <w:rsid w:val="00F11B40"/>
    <w:rsid w:val="00F120A7"/>
    <w:rsid w:val="00F1630E"/>
    <w:rsid w:val="00F24400"/>
    <w:rsid w:val="00F324C4"/>
    <w:rsid w:val="00F372EE"/>
    <w:rsid w:val="00F40C25"/>
    <w:rsid w:val="00F51D42"/>
    <w:rsid w:val="00F554C3"/>
    <w:rsid w:val="00F55BD3"/>
    <w:rsid w:val="00F56E1B"/>
    <w:rsid w:val="00F7176B"/>
    <w:rsid w:val="00F75293"/>
    <w:rsid w:val="00F82C33"/>
    <w:rsid w:val="00F87216"/>
    <w:rsid w:val="00F90691"/>
    <w:rsid w:val="00F91CBD"/>
    <w:rsid w:val="00F93A2D"/>
    <w:rsid w:val="00F93DE7"/>
    <w:rsid w:val="00F94297"/>
    <w:rsid w:val="00FA6E4F"/>
    <w:rsid w:val="00FB05E2"/>
    <w:rsid w:val="00FB4047"/>
    <w:rsid w:val="00FC79BA"/>
    <w:rsid w:val="00FD246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572416"/>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2059668471">
      <w:bodyDiv w:val="1"/>
      <w:marLeft w:val="0"/>
      <w:marRight w:val="0"/>
      <w:marTop w:val="0"/>
      <w:marBottom w:val="0"/>
      <w:divBdr>
        <w:top w:val="none" w:sz="0" w:space="0" w:color="auto"/>
        <w:left w:val="none" w:sz="0" w:space="0" w:color="auto"/>
        <w:bottom w:val="none" w:sz="0" w:space="0" w:color="auto"/>
        <w:right w:val="none" w:sz="0" w:space="0" w:color="auto"/>
      </w:divBdr>
      <w:divsChild>
        <w:div w:id="1714885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6992E159-33AE-49ED-A9EE-0E81F8380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7</TotalTime>
  <Pages>1</Pages>
  <Words>2405</Words>
  <Characters>1371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Monica Ignat</cp:lastModifiedBy>
  <cp:revision>37</cp:revision>
  <cp:lastPrinted>2020-05-18T19:41:00Z</cp:lastPrinted>
  <dcterms:created xsi:type="dcterms:W3CDTF">2016-02-01T13:29:00Z</dcterms:created>
  <dcterms:modified xsi:type="dcterms:W3CDTF">2020-05-18T19:42:00Z</dcterms:modified>
</cp:coreProperties>
</file>